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1"/>
          <w:numId w:val="0"/>
        </w:numPr>
        <w:tabs>
          <w:tab w:val="left" w:pos="748"/>
        </w:tabs>
        <w:ind w:leftChars="0" w:right="0" w:rightChars="0"/>
        <w:rPr>
          <w:color w:val="5B9BD5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第二章 系统框图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本章以工程机器人</w:t>
      </w:r>
      <w:r>
        <w:rPr>
          <w:rFonts w:hint="eastAsia"/>
          <w:lang w:val="en-US" w:eastAsia="zh-CN"/>
        </w:rPr>
        <w:t>硬件资源进行介绍</w:t>
      </w:r>
      <w:r>
        <w:rPr>
          <w:rFonts w:hint="eastAsia"/>
        </w:rPr>
        <w:t>。</w:t>
      </w:r>
    </w:p>
    <w:p>
      <w:pPr>
        <w:ind w:firstLine="440" w:firstLineChars="200"/>
        <w:jc w:val="left"/>
        <w:rPr>
          <w:rFonts w:hint="eastAsia"/>
        </w:rPr>
      </w:pPr>
      <w:r>
        <w:rPr>
          <w:rFonts w:hint="eastAsia"/>
        </w:rPr>
        <w:object>
          <v:shape id="_x0000_i1025" o:spt="75" type="#_x0000_t75" style="height:250.9pt;width:44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360" w:firstLineChars="200"/>
        <w:jc w:val="center"/>
        <w:rPr>
          <w:rFonts w:hint="eastAsia" w:eastAsia="微软雅黑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</w:rPr>
        <w:t>表 2  工程机器人系统框</w:t>
      </w:r>
      <w:r>
        <w:rPr>
          <w:rFonts w:hint="eastAsia"/>
          <w:sz w:val="18"/>
          <w:szCs w:val="18"/>
          <w:lang w:val="en-US" w:eastAsia="zh-CN"/>
        </w:rPr>
        <w:t>图</w:t>
      </w:r>
    </w:p>
    <w:p>
      <w:pPr>
        <w:numPr>
          <w:ilvl w:val="0"/>
          <w:numId w:val="0"/>
        </w:numPr>
        <w:ind w:leftChars="0" w:right="0" w:rightChars="0"/>
        <w:rPr>
          <w:rFonts w:hint="eastAsia"/>
          <w:b/>
          <w:bCs/>
          <w:color w:val="5B9BD5" w:themeColor="accent1"/>
          <w:sz w:val="32"/>
          <w:szCs w:val="32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/>
          <w:b/>
          <w:bCs/>
          <w:color w:val="5B9BD5" w:themeColor="accent1"/>
          <w:sz w:val="32"/>
          <w:szCs w:val="32"/>
          <w:lang w:val="en-US" w:eastAsia="zh-CN"/>
          <w14:textFill>
            <w14:solidFill>
              <w14:schemeClr w14:val="accent1"/>
            </w14:solidFill>
          </w14:textFill>
        </w:rPr>
        <w:t>2.1 硬件资源</w:t>
      </w:r>
    </w:p>
    <w:p>
      <w:pPr>
        <w:numPr>
          <w:ilvl w:val="0"/>
          <w:numId w:val="0"/>
        </w:numPr>
        <w:ind w:leftChars="0" w:right="0" w:rightChars="0"/>
        <w:jc w:val="center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mc:AlternateContent>
          <mc:Choice Requires="wpg">
            <w:drawing>
              <wp:inline distT="0" distB="0" distL="114300" distR="114300">
                <wp:extent cx="5034280" cy="2778125"/>
                <wp:effectExtent l="0" t="0" r="13970" b="0"/>
                <wp:docPr id="31" name="组合 1" descr="KSO_WM_TAG_VERSION=1.0&amp;KSO_WM_BEAUTIFY_FLAG=#wm#&amp;KSO_WM_UNIT_TYPE=i&amp;KSO_WM_UNIT_ID=wpsdiag20174662_4*i*18&amp;KSO_WM_TEMPLATE_CATEGORY=wpsdiag&amp;KSO_WM_TEMPLATE_INDEX=201746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360045" y="388620"/>
                          <a:ext cx="5034281" cy="2778121"/>
                          <a:chOff x="38818" y="0"/>
                          <a:chExt cx="2078183" cy="1147113"/>
                        </a:xfrm>
                      </wpg:grpSpPr>
                      <wps:wsp>
                        <wps:cNvPr id="32" name="箭头: 上弧形 32" descr="KSO_WM_UNIT_INDEX=1_1&amp;KSO_WM_UNIT_TYPE=n_i&amp;KSO_WM_UNIT_ID=wpsdiag20174662_4*n_i*1_1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5&amp;KSO_WM_UNIT_FILL_BACK_SCHEMECOLOR_INDEX=0"/>
                        <wps:cNvSpPr/>
                        <wps:spPr>
                          <a:xfrm>
                            <a:off x="1084463" y="0"/>
                            <a:ext cx="1032276" cy="498962"/>
                          </a:xfrm>
                          <a:prstGeom prst="curvedDownArrow">
                            <a:avLst>
                              <a:gd name="adj1" fmla="val 14108"/>
                              <a:gd name="adj2" fmla="val 30168"/>
                              <a:gd name="adj3" fmla="val 18790"/>
                            </a:avLst>
                          </a:prstGeom>
                          <a:solidFill>
                            <a:srgbClr val="5B9BD5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3" name="箭头: 上弧形 33" descr="KSO_WM_UNIT_INDEX=1_2&amp;KSO_WM_UNIT_TYPE=n_i&amp;KSO_WM_UNIT_ID=wpsdiag20174662_4*n_i*1_2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5&amp;KSO_WM_UNIT_FILL_BACK_SCHEMECOLOR_INDEX=0"/>
                        <wps:cNvSpPr/>
                        <wps:spPr>
                          <a:xfrm flipH="1">
                            <a:off x="40915" y="0"/>
                            <a:ext cx="1098333" cy="510761"/>
                          </a:xfrm>
                          <a:prstGeom prst="curvedDownArrow">
                            <a:avLst>
                              <a:gd name="adj1" fmla="val 14108"/>
                              <a:gd name="adj2" fmla="val 30168"/>
                              <a:gd name="adj3" fmla="val 18790"/>
                            </a:avLst>
                          </a:prstGeom>
                          <a:solidFill>
                            <a:srgbClr val="5B9BD5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4" name="箭头: 上弧形 34" descr="KSO_WM_UNIT_INDEX=1_3&amp;KSO_WM_UNIT_TYPE=n_i&amp;KSO_WM_UNIT_ID=wpsdiag20174662_4*n_i*1_3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6&amp;KSO_WM_UNIT_FILL_BACK_SCHEMECOLOR_INDEX=0"/>
                        <wps:cNvSpPr/>
                        <wps:spPr>
                          <a:xfrm>
                            <a:off x="1074502" y="79970"/>
                            <a:ext cx="797930" cy="421089"/>
                          </a:xfrm>
                          <a:prstGeom prst="curvedDownArrow">
                            <a:avLst>
                              <a:gd name="adj1" fmla="val 19309"/>
                              <a:gd name="adj2" fmla="val 40396"/>
                              <a:gd name="adj3" fmla="val 23044"/>
                            </a:avLst>
                          </a:prstGeom>
                          <a:solidFill>
                            <a:srgbClr val="70AD47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5" name="箭头: 上弧形 35" descr="KSO_WM_UNIT_INDEX=1_4&amp;KSO_WM_UNIT_TYPE=n_i&amp;KSO_WM_UNIT_ID=wpsdiag20174662_4*n_i*1_4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6&amp;KSO_WM_UNIT_FILL_BACK_SCHEMECOLOR_INDEX=0"/>
                        <wps:cNvSpPr/>
                        <wps:spPr>
                          <a:xfrm flipH="1">
                            <a:off x="306717" y="79970"/>
                            <a:ext cx="841968" cy="428693"/>
                          </a:xfrm>
                          <a:prstGeom prst="curvedDownArrow">
                            <a:avLst>
                              <a:gd name="adj1" fmla="val 19309"/>
                              <a:gd name="adj2" fmla="val 40396"/>
                              <a:gd name="adj3" fmla="val 23044"/>
                            </a:avLst>
                          </a:prstGeom>
                          <a:solidFill>
                            <a:srgbClr val="70AD47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6" name="圆柱形 36" descr="KSO_WM_UNIT_INDEX=1_5&amp;KSO_WM_UNIT_TYPE=n_i&amp;KSO_WM_UNIT_ID=wpsdiag20174662_4*n_i*1_5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7&amp;KSO_WM_UNIT_FILL_BACK_SCHEMECOLOR_INDEX=0&amp;KSO_WM_UNIT_TEXT_FILL_TYPE=1&amp;KSO_WM_UNIT_TEXT_FILL_FORE_SCHEMECOLOR_INDEX=2"/>
                        <wps:cNvSpPr/>
                        <wps:spPr>
                          <a:xfrm>
                            <a:off x="959688" y="430791"/>
                            <a:ext cx="286510" cy="352656"/>
                          </a:xfrm>
                          <a:prstGeom prst="can">
                            <a:avLst>
                              <a:gd name="adj" fmla="val 10075"/>
                            </a:avLst>
                          </a:prstGeom>
                          <a:solidFill>
                            <a:srgbClr val="A5A5A5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>
                            <a:reflection blurRad="6350" stA="52000" endA="300" endPos="15000" dir="5400000" sy="-100000" algn="bl" rotWithShape="0"/>
                          </a:effectLst>
                        </wps:spPr>
                        <wps:txbx>
                          <w:txbxContent>
                            <w:p>
                              <w:pPr>
                                <w:pStyle w:val="12"/>
                                <w:snapToGrid w:val="0"/>
                                <w:spacing w:before="0" w:beforeAutospacing="0" w:after="0" w:afterAutospacing="0" w:line="192" w:lineRule="auto"/>
                                <w:jc w:val="center"/>
                                <w:rPr>
                                  <w:rFonts w:hint="eastAsia" w:asciiTheme="majorHAnsi" w:hAnsiTheme="majorHAnsi" w:eastAsiaTheme="minorEastAsia" w:cstheme="majorHAns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Theme="majorHAnsi" w:hAnsiTheme="majorHAnsi" w:eastAsiaTheme="minorEastAsia" w:cstheme="majorHAnsi"/>
                                  <w:b/>
                                  <w:bCs/>
                                  <w:color w:val="FFFFFF"/>
                                  <w:kern w:val="24"/>
                                  <w:sz w:val="24"/>
                                  <w:szCs w:val="24"/>
                                  <w:lang w:val="en-US" w:eastAsia="zh-CN"/>
                                </w:rPr>
                                <w:t>硬件设备</w:t>
                              </w:r>
                            </w:p>
                          </w:txbxContent>
                        </wps:txbx>
                        <wps:bodyPr lIns="0" tIns="0" rIns="0" bIns="0" rtlCol="0" anchor="ctr">
                          <a:noAutofit/>
                        </wps:bodyPr>
                      </wps:wsp>
                      <wps:wsp>
                        <wps:cNvPr id="37" name="箭头: 上弧形 37" descr="KSO_WM_UNIT_INDEX=1_6&amp;KSO_WM_UNIT_TYPE=n_i&amp;KSO_WM_UNIT_ID=wpsdiag20174662_4*n_i*1_6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8&amp;KSO_WM_UNIT_FILL_BACK_SCHEMECOLOR_INDEX=0"/>
                        <wps:cNvSpPr/>
                        <wps:spPr>
                          <a:xfrm flipH="1">
                            <a:off x="562557" y="130574"/>
                            <a:ext cx="575118" cy="385692"/>
                          </a:xfrm>
                          <a:prstGeom prst="curvedDownArrow">
                            <a:avLst>
                              <a:gd name="adj1" fmla="val 20313"/>
                              <a:gd name="adj2" fmla="val 40396"/>
                              <a:gd name="adj3" fmla="val 25595"/>
                            </a:avLst>
                          </a:prstGeom>
                          <a:solidFill>
                            <a:srgbClr val="ED7D31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8" name="箭头: 上弧形 38" descr="KSO_WM_UNIT_INDEX=1_7&amp;KSO_WM_UNIT_TYPE=n_i&amp;KSO_WM_UNIT_ID=wpsdiag20174662_4*n_i*1_7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8&amp;KSO_WM_UNIT_FILL_BACK_SCHEMECOLOR_INDEX=0"/>
                        <wps:cNvSpPr/>
                        <wps:spPr>
                          <a:xfrm>
                            <a:off x="1077910" y="130574"/>
                            <a:ext cx="558866" cy="374156"/>
                          </a:xfrm>
                          <a:prstGeom prst="curvedDownArrow">
                            <a:avLst>
                              <a:gd name="adj1" fmla="val 20313"/>
                              <a:gd name="adj2" fmla="val 40396"/>
                              <a:gd name="adj3" fmla="val 25595"/>
                            </a:avLst>
                          </a:prstGeom>
                          <a:solidFill>
                            <a:srgbClr val="ED7D31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39" name="箭头: 上弧形 39" descr="KSO_WM_UNIT_INDEX=1_8&amp;KSO_WM_UNIT_TYPE=n_i&amp;KSO_WM_UNIT_ID=wpsdiag20174662_4*n_i*1_8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9&amp;KSO_WM_UNIT_FILL_BACK_SCHEMECOLOR_INDEX=0"/>
                        <wps:cNvSpPr/>
                        <wps:spPr>
                          <a:xfrm>
                            <a:off x="1090754" y="201105"/>
                            <a:ext cx="330286" cy="318832"/>
                          </a:xfrm>
                          <a:prstGeom prst="curvedDownArrow">
                            <a:avLst>
                              <a:gd name="adj1" fmla="val 25000"/>
                              <a:gd name="adj2" fmla="val 52573"/>
                              <a:gd name="adj3" fmla="val 31199"/>
                            </a:avLst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40" name="箭头: 上弧形 40" descr="KSO_WM_UNIT_INDEX=1_9&amp;KSO_WM_UNIT_TYPE=n_i&amp;KSO_WM_UNIT_ID=wpsdiag20174662_4*n_i*1_9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9&amp;KSO_WM_UNIT_FILL_BACK_SCHEMECOLOR_INDEX=0"/>
                        <wps:cNvSpPr/>
                        <wps:spPr>
                          <a:xfrm flipH="1">
                            <a:off x="776195" y="201105"/>
                            <a:ext cx="355189" cy="322503"/>
                          </a:xfrm>
                          <a:prstGeom prst="curvedDownArrow">
                            <a:avLst>
                              <a:gd name="adj1" fmla="val 25000"/>
                              <a:gd name="adj2" fmla="val 50000"/>
                              <a:gd name="adj3" fmla="val 30424"/>
                            </a:avLst>
                          </a:prstGeom>
                          <a:solidFill>
                            <a:srgbClr val="FFC000"/>
                          </a:solidFill>
                          <a:ln w="1270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tlCol="0" anchor="ctr"/>
                      </wps:wsp>
                      <wps:wsp>
                        <wps:cNvPr id="41" name="文本框 10" descr="KSO_WM_UNIT_INDEX=1_2_2&amp;KSO_WM_UNIT_TYPE=n_h_f&amp;KSO_WM_UNIT_ID=wpsdiag20174662_4*n_h_f*1_2_2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314318" y="518102"/>
                            <a:ext cx="153347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电调中心板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2" name="文本框 19" descr="KSO_WM_UNIT_INDEX=1_2_3&amp;KSO_WM_UNIT_TYPE=n_h_f&amp;KSO_WM_UNIT_ID=wpsdiag20174662_4*n_h_f*1_2_3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529267" y="522035"/>
                            <a:ext cx="184803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M3508减速电机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3" name="文本框 20" descr="KSO_WM_UNIT_INDEX=1_2_4&amp;KSO_WM_UNIT_TYPE=n_h_f&amp;KSO_WM_UNIT_ID=wpsdiag20174662_4*n_h_f*1_2_4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774361" y="518102"/>
                            <a:ext cx="149415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DT7&amp;DR16遥控接收系统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4" name="文本框 21" descr="KSO_WM_UNIT_INDEX=1_2_5&amp;KSO_WM_UNIT_TYPE=n_h_f&amp;KSO_WM_UNIT_ID=wpsdiag20174662_4*n_h_f*1_2_5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1267169" y="514170"/>
                            <a:ext cx="145483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MG996R舵机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5" name="文本框 22" descr="KSO_WM_UNIT_INDEX=1_2_6&amp;KSO_WM_UNIT_TYPE=n_h_f&amp;KSO_WM_UNIT_ID=wpsdiag20174662_4*n_h_f*1_2_6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38818" y="529901"/>
                            <a:ext cx="153347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C620无刷电机调速器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6" name="文本框 23" descr="KSO_WM_UNIT_INDEX=1_2_7&amp;KSO_WM_UNIT_TYPE=n_h_f&amp;KSO_WM_UNIT_ID=wpsdiag20174662_4*n_h_f*1_2_7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1707026" y="506303"/>
                            <a:ext cx="153347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  <w:lang w:val="en-US" w:eastAsia="zh-CN"/>
                                </w:rPr>
                                <w:t>继电器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7" name="文本框 26" descr="KSO_WM_UNIT_INDEX=1_2_1&amp;KSO_WM_UNIT_TYPE=n_h_f&amp;KSO_WM_UNIT_ID=wpsdiag20174662_4*n_h_f*1_2_1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1482904" y="506303"/>
                            <a:ext cx="165143" cy="6408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RoboMaster 开发板A型发版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48" name="文本框 27" descr="KSO_WM_UNIT_INDEX=1_2_8&amp;KSO_WM_UNIT_TYPE=n_h_f&amp;KSO_WM_UNIT_ID=wpsdiag20174662_4*n_h_f*1_2_8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/>
                        <wps:cNvSpPr txBox="1"/>
                        <wps:spPr>
                          <a:xfrm>
                            <a:off x="1947926" y="502370"/>
                            <a:ext cx="169075" cy="49529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hint="eastAsia" w:asciiTheme="minorEastAsia" w:hAnsiTheme="minorEastAsia" w:eastAsiaTheme="minorEastAsia" w:cstheme="minorBid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行程开关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26" o:spt="203" alt="KSO_WM_TAG_VERSION=1.0&amp;KSO_WM_BEAUTIFY_FLAG=#wm#&amp;KSO_WM_UNIT_TYPE=i&amp;KSO_WM_UNIT_ID=wpsdiag20174662_4*i*18&amp;KSO_WM_TEMPLATE_CATEGORY=wpsdiag&amp;KSO_WM_TEMPLATE_INDEX=20174662" style="height:218.75pt;width:396.4pt;" coordorigin="38818,0" coordsize="2078183,1147113" o:gfxdata="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">
                <o:lock v:ext="edit" aspectratio="f"/>
                <v:shape id="箭头: 上弧形 32" o:spid="_x0000_s1026" o:spt="105" alt="KSO_WM_UNIT_INDEX=1_1&amp;KSO_WM_UNIT_TYPE=n_i&amp;KSO_WM_UNIT_ID=wpsdiag20174662_4*n_i*1_1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5&amp;KSO_WM_UNIT_FILL_BACK_SCHEMECOLOR_INDEX=0" type="#_x0000_t105" style="position:absolute;left:1084463;top:0;height:498962;width:1032276;v-text-anchor:middle;" fillcolor="#5B9BD5" filled="t" stroked="f" coordsize="21600,21600" o:gfxdata="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5S5SVvQAA&#10;ANsAAAAPAAAAAAAAAAEAIAAAACIAAABkcnMvZG93bnJldi54bWxQSwECFAAUAAAACACHTuJAMy8F&#10;njsAAAA5AAAAEAAAAAAAAAABACAAAAAMAQAAZHJzL3NoYXBleG1sLnhtbFBLBQYAAAAABgAGAFsB&#10;AAC2AwAAAAA=&#10;" adj="18450,20762,17542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33" o:spid="_x0000_s1026" o:spt="105" alt="KSO_WM_UNIT_INDEX=1_2&amp;KSO_WM_UNIT_TYPE=n_i&amp;KSO_WM_UNIT_ID=wpsdiag20174662_4*n_i*1_2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5&amp;KSO_WM_UNIT_FILL_BACK_SCHEMECOLOR_INDEX=0" type="#_x0000_t105" style="position:absolute;left:40915;top:0;flip:x;height:510761;width:1098333;v-text-anchor:middle;" fillcolor="#5B9BD5" filled="t" stroked="f" coordsize="21600,21600" o:gfxdata="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Q/KkOvQAA&#10;ANsAAAAPAAAAAAAAAAEAIAAAACIAAABkcnMvZG93bnJldi54bWxQSwECFAAUAAAACACHTuJAMy8F&#10;njsAAAA5AAAAEAAAAAAAAAABACAAAAAMAQAAZHJzL3NoYXBleG1sLnhtbFBLBQYAAAAABgAGAFsB&#10;AAC2AwAAAAA=&#10;" adj="18570,20793,17542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34" o:spid="_x0000_s1026" o:spt="105" alt="KSO_WM_UNIT_INDEX=1_3&amp;KSO_WM_UNIT_TYPE=n_i&amp;KSO_WM_UNIT_ID=wpsdiag20174662_4*n_i*1_3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6&amp;KSO_WM_UNIT_FILL_BACK_SCHEMECOLOR_INDEX=0" type="#_x0000_t105" style="position:absolute;left:1074502;top:79970;height:421089;width:797930;v-text-anchor:middle;" fillcolor="#70AD47" filled="t" stroked="f" coordsize="21600,21600" o:gfxdata="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v3UeS8AAAA&#10;2wAAAA8AAAAAAAAAAQAgAAAAIgAAAGRycy9kb3ducmV2LnhtbFBLAQIUABQAAAAIAIdO4kAzLwWe&#10;OwAAADkAAAAQAAAAAAAAAAEAIAAAAAsBAABkcnMvc2hhcGV4bWwueG1sUEsFBgAAAAAGAAYAWwEA&#10;ALUDAAAAAA==&#10;" adj="16995,20398,16623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35" o:spid="_x0000_s1026" o:spt="105" alt="KSO_WM_UNIT_INDEX=1_4&amp;KSO_WM_UNIT_TYPE=n_i&amp;KSO_WM_UNIT_ID=wpsdiag20174662_4*n_i*1_4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6&amp;KSO_WM_UNIT_FILL_BACK_SCHEMECOLOR_INDEX=0" type="#_x0000_t105" style="position:absolute;left:306717;top:79970;flip:x;height:428693;width:841968;v-text-anchor:middle;" fillcolor="#70AD47" filled="t" stroked="f" coordsize="21600,21600" o:gfxdata="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Ctvcu/&#10;AAAA2wAAAA8AAAAAAAAAAQAgAAAAIgAAAGRycy9kb3ducmV2LnhtbFBLAQIUABQAAAAIAIdO4kAz&#10;LwWeOwAAADkAAAAQAAAAAAAAAAEAIAAAAA4BAABkcnMvc2hhcGV4bWwueG1sUEsFBgAAAAAGAAYA&#10;WwEAALgDAAAAAA==&#10;" adj="17158,20441,16623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_x0000_s1026" o:spid="_x0000_s1026" o:spt="22" alt="KSO_WM_UNIT_INDEX=1_5&amp;KSO_WM_UNIT_TYPE=n_i&amp;KSO_WM_UNIT_ID=wpsdiag20174662_4*n_i*1_5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7&amp;KSO_WM_UNIT_FILL_BACK_SCHEMECOLOR_INDEX=0&amp;KSO_WM_UNIT_TEXT_FILL_TYPE=1&amp;KSO_WM_UNIT_TEXT_FILL_FORE_SCHEMECOLOR_INDEX=2" type="#_x0000_t22" style="position:absolute;left:959688;top:430791;height:352656;width:286510;v-text-anchor:middle;" fillcolor="#A5A5A5" filled="t" stroked="f" coordsize="21600,21600" o:gfxdata="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maGvb4A&#10;AADbAAAADwAAAAAAAAABACAAAAAiAAAAZHJzL2Rvd25yZXYueG1sUEsBAhQAFAAAAAgAh07iQDMv&#10;BZ47AAAAOQAAABAAAAAAAAAAAQAgAAAADQEAAGRycy9zaGFwZXhtbC54bWxQSwUGAAAAAAYABgBb&#10;AQAAtwMAAAAA&#10;" adj="1768">
                  <v:fill on="t" focussize="0,0"/>
                  <v:stroke on="f" weight="1pt" miterlimit="8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pStyle w:val="12"/>
                          <w:snapToGrid w:val="0"/>
                          <w:spacing w:before="0" w:beforeAutospacing="0" w:after="0" w:afterAutospacing="0" w:line="192" w:lineRule="auto"/>
                          <w:jc w:val="center"/>
                          <w:rPr>
                            <w:rFonts w:hint="eastAsia" w:asciiTheme="majorHAnsi" w:hAnsiTheme="majorHAnsi" w:eastAsiaTheme="minorEastAsia" w:cstheme="majorHAnsi"/>
                            <w:b/>
                            <w:bCs/>
                            <w:color w:val="FFFFFF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Theme="majorHAnsi" w:hAnsiTheme="majorHAnsi" w:eastAsiaTheme="minorEastAsia" w:cstheme="majorHAnsi"/>
                            <w:b/>
                            <w:bCs/>
                            <w:color w:val="FFFFFF"/>
                            <w:kern w:val="24"/>
                            <w:sz w:val="24"/>
                            <w:szCs w:val="24"/>
                            <w:lang w:val="en-US" w:eastAsia="zh-CN"/>
                          </w:rPr>
                          <w:t>硬件设备</w:t>
                        </w:r>
                      </w:p>
                    </w:txbxContent>
                  </v:textbox>
                </v:shape>
                <v:shape id="箭头: 上弧形 37" o:spid="_x0000_s1026" o:spt="105" alt="KSO_WM_UNIT_INDEX=1_6&amp;KSO_WM_UNIT_TYPE=n_i&amp;KSO_WM_UNIT_ID=wpsdiag20174662_4*n_i*1_6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8&amp;KSO_WM_UNIT_FILL_BACK_SCHEMECOLOR_INDEX=0" type="#_x0000_t105" style="position:absolute;left:562557;top:130574;flip:x;height:385692;width:575118;v-text-anchor:middle;" fillcolor="#ED7D31" filled="t" stroked="f" coordsize="21600,21600" o:gfxdata="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vjhvntwAAANsAAAAP&#10;AAAAAAAAAAEAIAAAACIAAABkcnMvZG93bnJldi54bWxQSwECFAAUAAAACACHTuJAMy8FnjsAAAA5&#10;AAAAEAAAAAAAAAABACAAAAAGAQAAZHJzL3NoYXBleG1sLnhtbFBLBQYAAAAABgAGAFsBAACwAwAA&#10;AAA=&#10;" adj="15749,20146,16072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38" o:spid="_x0000_s1026" o:spt="105" alt="KSO_WM_UNIT_INDEX=1_7&amp;KSO_WM_UNIT_TYPE=n_i&amp;KSO_WM_UNIT_ID=wpsdiag20174662_4*n_i*1_7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8&amp;KSO_WM_UNIT_FILL_BACK_SCHEMECOLOR_INDEX=0" type="#_x0000_t105" style="position:absolute;left:1077910;top:130574;height:374156;width:558866;v-text-anchor:middle;" fillcolor="#ED7D31" filled="t" stroked="f" coordsize="21600,21600" o:gfxdata="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ymXWOugAAANsA&#10;AAAPAAAAAAAAAAEAIAAAACIAAABkcnMvZG93bnJldi54bWxQSwECFAAUAAAACACHTuJAMy8FnjsA&#10;AAA5AAAAEAAAAAAAAAABACAAAAAJAQAAZHJzL3NoYXBleG1sLnhtbFBLBQYAAAAABgAGAFsBAACz&#10;AwAAAAA=&#10;" adj="15758,20148,16072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39" o:spid="_x0000_s1026" o:spt="105" alt="KSO_WM_UNIT_INDEX=1_8&amp;KSO_WM_UNIT_TYPE=n_i&amp;KSO_WM_UNIT_ID=wpsdiag20174662_4*n_i*1_8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9&amp;KSO_WM_UNIT_FILL_BACK_SCHEMECOLOR_INDEX=0" type="#_x0000_t105" style="position:absolute;left:1090754;top:201105;height:318832;width:330286;v-text-anchor:middle;" fillcolor="#FFC000" filled="t" stroked="f" coordsize="21600,21600" o:gfxdata="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/Gwu3vQAA&#10;ANsAAAAPAAAAAAAAAAEAIAAAACIAAABkcnMvZG93bnJldi54bWxQSwECFAAUAAAACACHTuJAMy8F&#10;njsAAAA5AAAAEAAAAAAAAAABACAAAAAMAQAAZHJzL3NoYXBleG1sLnhtbFBLBQYAAAAABgAGAFsB&#10;AAC2AwAAAAA=&#10;" adj="10800,18726,14862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箭头: 上弧形 40" o:spid="_x0000_s1026" o:spt="105" alt="KSO_WM_UNIT_INDEX=1_9&amp;KSO_WM_UNIT_TYPE=n_i&amp;KSO_WM_UNIT_ID=wpsdiag20174662_4*n_i*1_9&amp;KSO_WM_UNIT_LAYERLEVEL=1_1&amp;KSO_WM_UNIT_CLEAR=1&amp;KSO_WM_TAG_VERSION=1.0&amp;KSO_WM_BEAUTIFY_FLAG=#wm#&amp;KSO_WM_TEMPLATE_CATEGORY=wpsdiag&amp;KSO_WM_TEMPLATE_INDEX=20174662&amp;KSO_WM_SLIDE_ITEM_CNT=8&amp;KSO_WM_DIAGRAM_GROUP_CODE=n1_1&amp;KSO_WM_UNIT_FILL_TYPE=1&amp;KSO_WM_UNIT_FILL_FORE_SCHEMECOLOR_INDEX=9&amp;KSO_WM_UNIT_FILL_BACK_SCHEMECOLOR_INDEX=0" type="#_x0000_t105" style="position:absolute;left:776195;top:201105;flip:x;height:322503;width:355189;v-text-anchor:middle;" fillcolor="#FFC000" filled="t" stroked="f" coordsize="21600,21600" o:gfxdata="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1wUerugAAANsA&#10;AAAPAAAAAAAAAAEAIAAAACIAAABkcnMvZG93bnJldi54bWxQSwECFAAUAAAACACHTuJAMy8FnjsA&#10;AAA5AAAAEAAAAAAAAAABACAAAAAJAQAAZHJzL3NoYXBleG1sLnhtbFBLBQYAAAAABgAGAFsBAACz&#10;AwAAAAA=&#10;" adj="11794,19149,15029">
                  <v:fill on="t" focussize="0,0"/>
                  <v:stroke on="f" weight="1pt" miterlimit="8" joinstyle="miter"/>
                  <v:imagedata o:title=""/>
                  <o:lock v:ext="edit" aspectratio="f"/>
                </v:shape>
                <v:shape id="文本框 10" o:spid="_x0000_s1026" o:spt="202" alt="KSO_WM_UNIT_INDEX=1_2_2&amp;KSO_WM_UNIT_TYPE=n_h_f&amp;KSO_WM_UNIT_ID=wpsdiag20174662_4*n_h_f*1_2_2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314318;top:518102;height:495291;width:153347;" filled="f" stroked="f" coordsize="21600,21600" o:gfxdata="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QWJ5S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电调中心板</w:t>
                        </w:r>
                      </w:p>
                    </w:txbxContent>
                  </v:textbox>
                </v:shape>
                <v:shape id="文本框 19" o:spid="_x0000_s1026" o:spt="202" alt="KSO_WM_UNIT_INDEX=1_2_3&amp;KSO_WM_UNIT_TYPE=n_h_f&amp;KSO_WM_UNIT_ID=wpsdiag20174662_4*n_h_f*1_2_3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529267;top:522035;height:495291;width:184803;" filled="f" stroked="f" coordsize="21600,21600" o:gfxdata="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TEueO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M3508减速电机</w:t>
                        </w:r>
                      </w:p>
                    </w:txbxContent>
                  </v:textbox>
                </v:shape>
                <v:shape id="文本框 20" o:spid="_x0000_s1026" o:spt="202" alt="KSO_WM_UNIT_INDEX=1_2_4&amp;KSO_WM_UNIT_TYPE=n_h_f&amp;KSO_WM_UNIT_ID=wpsdiag20174662_4*n_h_f*1_2_4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774361;top:518102;height:495291;width:149415;" filled="f" stroked="f" coordsize="21600,21600" o:gfxdata="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uIHHi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DT7&amp;DR16遥控接收系统</w:t>
                        </w:r>
                      </w:p>
                    </w:txbxContent>
                  </v:textbox>
                </v:shape>
                <v:shape id="文本框 21" o:spid="_x0000_s1026" o:spt="202" alt="KSO_WM_UNIT_INDEX=1_2_5&amp;KSO_WM_UNIT_TYPE=n_h_f&amp;KSO_WM_UNIT_ID=wpsdiag20174662_4*n_h_f*1_2_5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1267169;top:514170;height:495291;width:145483;" filled="f" stroked="f" coordsize="21600,21600" o:gfxdata="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RhhAy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MG996R舵机</w:t>
                        </w:r>
                      </w:p>
                    </w:txbxContent>
                  </v:textbox>
                </v:shape>
                <v:shape id="文本框 22" o:spid="_x0000_s1026" o:spt="202" alt="KSO_WM_UNIT_INDEX=1_2_6&amp;KSO_WM_UNIT_TYPE=n_h_f&amp;KSO_WM_UNIT_ID=wpsdiag20174662_4*n_h_f*1_2_6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38818;top:529901;height:495291;width:153347;" filled="f" stroked="f" coordsize="21600,21600" o:gfxdata="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stIZe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C620无刷电机调速器</w:t>
                        </w:r>
                      </w:p>
                    </w:txbxContent>
                  </v:textbox>
                </v:shape>
                <v:shape id="文本框 23" o:spid="_x0000_s1026" o:spt="202" alt="KSO_WM_UNIT_INDEX=1_2_7&amp;KSO_WM_UNIT_TYPE=n_h_f&amp;KSO_WM_UNIT_ID=wpsdiag20174662_4*n_h_f*1_2_7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1707026;top:506303;height:495291;width:153347;" filled="f" stroked="f" coordsize="21600,21600" o:gfxdata="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v/v+C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  <w:lang w:val="en-US" w:eastAsia="zh-CN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  <w:lang w:val="en-US" w:eastAsia="zh-CN"/>
                          </w:rPr>
                          <w:t>继电器</w:t>
                        </w:r>
                      </w:p>
                    </w:txbxContent>
                  </v:textbox>
                </v:shape>
                <v:shape id="文本框 26" o:spid="_x0000_s1026" o:spt="202" alt="KSO_WM_UNIT_INDEX=1_2_1&amp;KSO_WM_UNIT_TYPE=n_h_f&amp;KSO_WM_UNIT_ID=wpsdiag20174662_4*n_h_f*1_2_1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1482904;top:506303;height:640810;width:165143;" filled="f" stroked="f" coordsize="21600,21600" o:gfxdata="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SzGnu/&#10;AAAA2wAAAA8AAAAAAAAAAQAgAAAAIgAAAGRycy9kb3ducmV2LnhtbFBLAQIUABQAAAAIAIdO4kAz&#10;LwWeOwAAADkAAAAQAAAAAAAAAAEAIAAAAA4BAABkcnMvc2hhcGV4bWwueG1sUEsFBgAAAAAGAAYA&#10;WwEAALgDAAAAAA==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RoboMaster 开发板A型发版</w:t>
                        </w:r>
                      </w:p>
                    </w:txbxContent>
                  </v:textbox>
                </v:shape>
                <v:shape id="文本框 27" o:spid="_x0000_s1026" o:spt="202" alt="KSO_WM_UNIT_INDEX=1_2_8&amp;KSO_WM_UNIT_TYPE=n_h_f&amp;KSO_WM_UNIT_ID=wpsdiag20174662_4*n_h_f*1_2_8&amp;KSO_WM_UNIT_LAYERLEVEL=1_1_1&amp;KSO_WM_UNIT_HIGHLIGHT=0&amp;KSO_WM_UNIT_CLEAR=0&amp;KSO_WM_UNIT_COMPATIBLE=0&amp;KSO_WM_UNIT_PRESET_TEXT=请在此输入您的文本&amp;KSO_WM_UNIT_VALUE=10&amp;KSO_WM_TAG_VERSION=1.0&amp;KSO_WM_BEAUTIFY_FLAG=#wm#&amp;KSO_WM_TEMPLATE_CATEGORY=wpsdiag&amp;KSO_WM_TEMPLATE_INDEX=20174662&amp;KSO_WM_SLIDE_ITEM_CNT=8&amp;KSO_WM_DIAGRAM_GROUP_CODE=n1_1&amp;KSO_WM_UNIT_TEXT_FILL_TYPE=1&amp;KSO_WM_UNIT_TEXT_FILL_FORE_SCHEMECOLOR_INDEX=1" type="#_x0000_t202" style="position:absolute;left:1947926;top:502370;height:495291;width:169075;" filled="f" stroked="f" coordsize="21600,21600" o:gfxdata="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SyOC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Theme="minorEastAsia" w:hAnsiTheme="minorEastAsia" w:eastAsiaTheme="minorEastAsia" w:cstheme="minorBidi"/>
                            <w:color w:val="000000"/>
                            <w:kern w:val="24"/>
                            <w:sz w:val="22"/>
                            <w:szCs w:val="22"/>
                          </w:rPr>
                          <w:t>行程开关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0"/>
        </w:numPr>
        <w:ind w:leftChars="0" w:right="0" w:rightChars="0"/>
        <w:jc w:val="center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表 2  工程机器人硬件资源</w:t>
      </w:r>
      <w:bookmarkStart w:id="0" w:name="_GoBack"/>
      <w:bookmarkEnd w:id="0"/>
    </w:p>
    <w:p>
      <w:pPr>
        <w:rPr>
          <w:rFonts w:hint="eastAsia"/>
        </w:rPr>
      </w:pPr>
      <w:r>
        <w:rPr>
          <w:rFonts w:hint="eastAsia"/>
        </w:rPr>
        <w:t>（1）M3508减速电机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用于底盘驱动、升降机构的驱动、</w:t>
      </w:r>
      <w:r>
        <w:rPr>
          <w:rFonts w:hint="eastAsia"/>
          <w:lang w:val="en-US" w:eastAsia="zh-CN"/>
        </w:rPr>
        <w:t>取弹机构机械臂平移驱动，</w:t>
      </w:r>
      <w:r>
        <w:rPr>
          <w:rFonts w:hint="eastAsia"/>
        </w:rPr>
        <w:t>M3508电机提供扭矩，内置传感器能反馈电机的转矩电流、速度、码盘值和温度等数据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形成闭环PID，实现对工程机器人的实时控制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）C620无刷电机调速器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C620无刷电机调速器采用32位定制电机驱动芯片，配合磁场定向控制（FOC）技术，实现对电机转矩的精确控制，与M3508直流无刷减速电机搭配</w:t>
      </w:r>
      <w:r>
        <w:rPr>
          <w:rFonts w:hint="eastAsia"/>
          <w:lang w:val="en-US" w:eastAsia="zh-CN"/>
        </w:rPr>
        <w:t>使用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）DT7&amp;DR16遥控接收系统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用于赋给工程信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控制工程机器人的运动。</w:t>
      </w:r>
      <w:r>
        <w:rPr>
          <w:rFonts w:hint="eastAsia"/>
        </w:rPr>
        <w:t>该遥控接收系统具有远距离遥控能力，适用室内比赛环境。遥控器采用DBus通信协议，协议与串口兼容便于解析。</w:t>
      </w: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RoboMaster 开发板A型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A板使用STM32F427IIH6芯片，拥有丰富的扩展口和通信接口，板载IMU，配合RoboMaster出品的M3508直流无刷减速电机</w:t>
      </w:r>
      <w:r>
        <w:rPr>
          <w:rFonts w:hint="eastAsia"/>
          <w:lang w:eastAsia="zh-CN"/>
        </w:rPr>
        <w:t>，</w:t>
      </w:r>
      <w:r>
        <w:rPr>
          <w:rFonts w:hint="eastAsia"/>
        </w:rPr>
        <w:t>实现工程控制的硬件电路</w:t>
      </w:r>
      <w:r>
        <w:rPr>
          <w:rFonts w:hint="eastAsia"/>
          <w:lang w:eastAsia="zh-CN"/>
        </w:rPr>
        <w:t>。</w:t>
      </w:r>
    </w:p>
    <w:p>
      <w:pPr>
        <w:rPr>
          <w:rFonts w:hint="eastAsia" w:eastAsia="微软雅黑"/>
          <w:lang w:val="en-US" w:eastAsia="zh-CN"/>
        </w:rPr>
      </w:pPr>
      <w:r>
        <w:rPr>
          <w:rFonts w:hint="eastAsia"/>
        </w:rPr>
        <w:t>（5）</w:t>
      </w:r>
      <w:r>
        <w:rPr>
          <w:rFonts w:hint="eastAsia"/>
          <w:lang w:val="en-US" w:eastAsia="zh-CN"/>
        </w:rPr>
        <w:t>继电器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使用低电压的控制电路实现对高电压的电力驱动电路的控制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在</w:t>
      </w:r>
      <w:r>
        <w:rPr>
          <w:rFonts w:hint="eastAsia"/>
        </w:rPr>
        <w:t>比赛中用于气缸电磁阀的驱动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来实现工程车的救援、升降夹取、传递弹丸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）MG996R舵机</w:t>
      </w:r>
    </w:p>
    <w:p>
      <w:pPr>
        <w:ind w:firstLine="440" w:firstLineChars="20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配合机械爪使用，通过对PWM波的控制来</w:t>
      </w:r>
      <w:r>
        <w:rPr>
          <w:rFonts w:hint="eastAsia"/>
        </w:rPr>
        <w:t>实现工程</w:t>
      </w:r>
      <w:r>
        <w:rPr>
          <w:rFonts w:hint="eastAsia"/>
          <w:lang w:val="en-US" w:eastAsia="zh-CN"/>
        </w:rPr>
        <w:t>机器人的</w:t>
      </w:r>
      <w:r>
        <w:rPr>
          <w:rFonts w:hint="eastAsia"/>
        </w:rPr>
        <w:t>拖车救援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电调中心板</w:t>
      </w:r>
    </w:p>
    <w:p>
      <w:pPr>
        <w:numPr>
          <w:numId w:val="0"/>
        </w:numPr>
        <w:ind w:right="0" w:rightChars="0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给M3508减速电机供电并提供CAN信号，减少了CAN线和电源线的连接，简化电路，方便电路的搭建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碰开关</w:t>
      </w:r>
    </w:p>
    <w:p>
      <w:pPr>
        <w:numPr>
          <w:numId w:val="0"/>
        </w:numPr>
        <w:ind w:leftChars="0"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在工程机器人的夹取过程中，实现夹取机械臂位置的校准归零，从而消除机械臂位置对取弹过程产生的误差，实现连续3次取弹。</w:t>
      </w:r>
    </w:p>
    <w:p>
      <w:pPr>
        <w:numPr>
          <w:numId w:val="0"/>
        </w:numPr>
        <w:ind w:right="0" w:rightChars="0"/>
        <w:rPr>
          <w:rFonts w:hint="eastAsia"/>
        </w:rPr>
      </w:pPr>
    </w:p>
    <w:p>
      <w:pPr>
        <w:pStyle w:val="12"/>
        <w:keepNext w:val="0"/>
        <w:keepLines w:val="0"/>
        <w:widowControl w:val="0"/>
        <w:suppressLineNumbers w:val="0"/>
        <w:autoSpaceDE w:val="0"/>
        <w:autoSpaceDN w:val="0"/>
        <w:spacing w:before="10" w:beforeAutospacing="0" w:after="0" w:afterAutospacing="0"/>
        <w:ind w:right="0"/>
        <w:jc w:val="left"/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</w:pPr>
    </w:p>
    <w:p>
      <w:pPr>
        <w:pStyle w:val="3"/>
        <w:numPr>
          <w:ilvl w:val="1"/>
          <w:numId w:val="0"/>
        </w:numPr>
        <w:tabs>
          <w:tab w:val="left" w:pos="945"/>
        </w:tabs>
        <w:spacing w:before="56" w:after="0" w:line="240" w:lineRule="auto"/>
        <w:ind w:leftChars="0" w:right="0" w:rightChars="0"/>
        <w:jc w:val="both"/>
        <w:rPr>
          <w:rFonts w:hint="eastAsia" w:eastAsia="微软雅黑"/>
          <w:b/>
          <w:bCs/>
          <w:color w:val="5B9BD5" w:themeColor="accent1"/>
          <w:sz w:val="28"/>
          <w:szCs w:val="28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/>
          <w:b/>
          <w:bCs/>
          <w:color w:val="5B9BD5" w:themeColor="accent1"/>
          <w:sz w:val="28"/>
          <w:szCs w:val="28"/>
          <w:lang w:val="en-US" w:eastAsia="zh-CN"/>
          <w14:textFill>
            <w14:solidFill>
              <w14:schemeClr w14:val="accent1"/>
            </w14:solidFill>
          </w14:textFill>
        </w:rPr>
        <w:t>2.2 软件外设</w:t>
      </w:r>
    </w:p>
    <w:p>
      <w:pPr>
        <w:pStyle w:val="3"/>
        <w:numPr>
          <w:ilvl w:val="0"/>
          <w:numId w:val="0"/>
        </w:numPr>
        <w:tabs>
          <w:tab w:val="left" w:pos="945"/>
        </w:tabs>
        <w:spacing w:before="56" w:after="0" w:line="240" w:lineRule="auto"/>
        <w:ind w:left="219" w:leftChars="0" w:right="0" w:rightChars="0"/>
        <w:jc w:val="center"/>
      </w:pPr>
      <w:r>
        <w:rPr>
          <w:sz w:val="21"/>
        </w:rPr>
        <mc:AlternateContent>
          <mc:Choice Requires="wpg">
            <w:drawing>
              <wp:inline distT="0" distB="0" distL="114300" distR="114300">
                <wp:extent cx="5805170" cy="2973705"/>
                <wp:effectExtent l="0" t="0" r="0" b="58420"/>
                <wp:docPr id="127" name="组合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144780" y="214630"/>
                          <a:ext cx="5805170" cy="2973705"/>
                          <a:chOff x="2219" y="413"/>
                          <a:chExt cx="7735" cy="4264"/>
                        </a:xfrm>
                      </wpg:grpSpPr>
                      <wps:wsp>
                        <wps:cNvPr id="15" name="弧形 15"/>
                        <wps:cNvSpPr/>
                        <wps:spPr>
                          <a:xfrm>
                            <a:off x="8987" y="3153"/>
                            <a:ext cx="460" cy="426"/>
                          </a:xfrm>
                          <a:prstGeom prst="arc">
                            <a:avLst>
                              <a:gd name="adj1" fmla="val 529228"/>
                              <a:gd name="adj2" fmla="val 10039113"/>
                            </a:avLst>
                          </a:prstGeom>
                          <a:noFill/>
                          <a:ln w="19050" cap="flat" cmpd="sng" algn="ctr">
                            <a:solidFill>
                              <a:srgbClr val="70AD47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>
                            <a:off x="6594" y="413"/>
                            <a:ext cx="0" cy="443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chemeClr val="accent6">
                                <a:lumMod val="50000"/>
                              </a:scheme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7" name="任意多边形: 形状 27"/>
                        <wps:cNvSpPr/>
                        <wps:spPr>
                          <a:xfrm>
                            <a:off x="5919" y="966"/>
                            <a:ext cx="1382" cy="645"/>
                          </a:xfrm>
                          <a:custGeom>
                            <a:avLst/>
                            <a:gdLst>
                              <a:gd name="connsiteX0" fmla="*/ 299802 w 1367073"/>
                              <a:gd name="connsiteY0" fmla="*/ 0 h 699139"/>
                              <a:gd name="connsiteX1" fmla="*/ 1067271 w 1367073"/>
                              <a:gd name="connsiteY1" fmla="*/ 0 h 699139"/>
                              <a:gd name="connsiteX2" fmla="*/ 1367073 w 1367073"/>
                              <a:gd name="connsiteY2" fmla="*/ 299802 h 699139"/>
                              <a:gd name="connsiteX3" fmla="*/ 1367073 w 1367073"/>
                              <a:gd name="connsiteY3" fmla="*/ 684898 h 699139"/>
                              <a:gd name="connsiteX4" fmla="*/ 1365638 w 1367073"/>
                              <a:gd name="connsiteY4" fmla="*/ 699139 h 699139"/>
                              <a:gd name="connsiteX5" fmla="*/ 1436 w 1367073"/>
                              <a:gd name="connsiteY5" fmla="*/ 699139 h 699139"/>
                              <a:gd name="connsiteX6" fmla="*/ 0 w 1367073"/>
                              <a:gd name="connsiteY6" fmla="*/ 684898 h 699139"/>
                              <a:gd name="connsiteX7" fmla="*/ 0 w 1367073"/>
                              <a:gd name="connsiteY7" fmla="*/ 299802 h 699139"/>
                              <a:gd name="connsiteX8" fmla="*/ 299802 w 1367073"/>
                              <a:gd name="connsiteY8" fmla="*/ 0 h 69913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1367073" h="699139">
                                <a:moveTo>
                                  <a:pt x="299802" y="0"/>
                                </a:moveTo>
                                <a:lnTo>
                                  <a:pt x="1067271" y="0"/>
                                </a:lnTo>
                                <a:cubicBezTo>
                                  <a:pt x="1232847" y="0"/>
                                  <a:pt x="1367073" y="134226"/>
                                  <a:pt x="1367073" y="299802"/>
                                </a:cubicBezTo>
                                <a:lnTo>
                                  <a:pt x="1367073" y="684898"/>
                                </a:lnTo>
                                <a:lnTo>
                                  <a:pt x="1365638" y="699139"/>
                                </a:lnTo>
                                <a:lnTo>
                                  <a:pt x="1436" y="699139"/>
                                </a:lnTo>
                                <a:lnTo>
                                  <a:pt x="0" y="684898"/>
                                </a:lnTo>
                                <a:lnTo>
                                  <a:pt x="0" y="299802"/>
                                </a:lnTo>
                                <a:cubicBezTo>
                                  <a:pt x="0" y="134226"/>
                                  <a:pt x="134226" y="0"/>
                                  <a:pt x="299802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8" name="矩形 28"/>
                        <wps:cNvSpPr/>
                        <wps:spPr>
                          <a:xfrm>
                            <a:off x="5914" y="1674"/>
                            <a:ext cx="1400" cy="588"/>
                          </a:xfrm>
                          <a:prstGeom prst="rect">
                            <a:avLst/>
                          </a:prstGeom>
                          <a:solidFill>
                            <a:schemeClr val="accent2"/>
                          </a:solidFill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9" name="矩形 29"/>
                        <wps:cNvSpPr/>
                        <wps:spPr>
                          <a:xfrm>
                            <a:off x="5910" y="2325"/>
                            <a:ext cx="1391" cy="588"/>
                          </a:xfrm>
                          <a:prstGeom prst="rect">
                            <a:avLst/>
                          </a:prstGeom>
                          <a:solidFill>
                            <a:schemeClr val="accent3"/>
                          </a:solidFill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5909" y="2966"/>
                            <a:ext cx="1404" cy="588"/>
                          </a:xfrm>
                          <a:prstGeom prst="rect">
                            <a:avLst/>
                          </a:prstGeom>
                          <a:solidFill>
                            <a:schemeClr val="accent4"/>
                          </a:solidFill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" name="任意多边形: 形状 31"/>
                        <wps:cNvSpPr/>
                        <wps:spPr>
                          <a:xfrm rot="10800000">
                            <a:off x="5911" y="3628"/>
                            <a:ext cx="1411" cy="645"/>
                          </a:xfrm>
                          <a:custGeom>
                            <a:avLst/>
                            <a:gdLst>
                              <a:gd name="connsiteX0" fmla="*/ 299802 w 1367073"/>
                              <a:gd name="connsiteY0" fmla="*/ 0 h 699139"/>
                              <a:gd name="connsiteX1" fmla="*/ 1067271 w 1367073"/>
                              <a:gd name="connsiteY1" fmla="*/ 0 h 699139"/>
                              <a:gd name="connsiteX2" fmla="*/ 1367073 w 1367073"/>
                              <a:gd name="connsiteY2" fmla="*/ 299802 h 699139"/>
                              <a:gd name="connsiteX3" fmla="*/ 1367073 w 1367073"/>
                              <a:gd name="connsiteY3" fmla="*/ 684898 h 699139"/>
                              <a:gd name="connsiteX4" fmla="*/ 1365638 w 1367073"/>
                              <a:gd name="connsiteY4" fmla="*/ 699139 h 699139"/>
                              <a:gd name="connsiteX5" fmla="*/ 1436 w 1367073"/>
                              <a:gd name="connsiteY5" fmla="*/ 699139 h 699139"/>
                              <a:gd name="connsiteX6" fmla="*/ 0 w 1367073"/>
                              <a:gd name="connsiteY6" fmla="*/ 684898 h 699139"/>
                              <a:gd name="connsiteX7" fmla="*/ 0 w 1367073"/>
                              <a:gd name="connsiteY7" fmla="*/ 299802 h 699139"/>
                              <a:gd name="connsiteX8" fmla="*/ 299802 w 1367073"/>
                              <a:gd name="connsiteY8" fmla="*/ 0 h 69913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1367073" h="699139">
                                <a:moveTo>
                                  <a:pt x="299802" y="0"/>
                                </a:moveTo>
                                <a:lnTo>
                                  <a:pt x="1067271" y="0"/>
                                </a:lnTo>
                                <a:cubicBezTo>
                                  <a:pt x="1232847" y="0"/>
                                  <a:pt x="1367073" y="134226"/>
                                  <a:pt x="1367073" y="299802"/>
                                </a:cubicBezTo>
                                <a:lnTo>
                                  <a:pt x="1367073" y="684898"/>
                                </a:lnTo>
                                <a:lnTo>
                                  <a:pt x="1365638" y="699139"/>
                                </a:lnTo>
                                <a:lnTo>
                                  <a:pt x="1436" y="699139"/>
                                </a:lnTo>
                                <a:lnTo>
                                  <a:pt x="0" y="684898"/>
                                </a:lnTo>
                                <a:lnTo>
                                  <a:pt x="0" y="299802"/>
                                </a:lnTo>
                                <a:cubicBezTo>
                                  <a:pt x="0" y="134226"/>
                                  <a:pt x="134226" y="0"/>
                                  <a:pt x="299802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accent4">
                              <a:lumMod val="75000"/>
                            </a:schemeClr>
                          </a:solidFill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31639" tIns="15819" rIns="31639" bIns="15819" numCol="1" spcCol="0" rtlCol="0" fromWordArt="0" anchor="ctr" anchorCtr="0" forceAA="0" compatLnSpc="1">
                          <a:noAutofit/>
                        </wps:bodyPr>
                      </wps:wsp>
                      <wpg:grpSp>
                        <wpg:cNvPr id="128" name="组合 35"/>
                        <wpg:cNvGrpSpPr/>
                        <wpg:grpSpPr>
                          <a:xfrm>
                            <a:off x="4807" y="2024"/>
                            <a:ext cx="1302" cy="664"/>
                            <a:chOff x="1499150" y="934105"/>
                            <a:chExt cx="1511167" cy="297048"/>
                          </a:xfrm>
                        </wpg:grpSpPr>
                        <wps:wsp>
                          <wps:cNvPr id="4" name="直接连接符 42"/>
                          <wps:cNvCnPr/>
                          <wps:spPr>
                            <a:xfrm>
                              <a:off x="1499150" y="934105"/>
                              <a:ext cx="1145407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" name="直接连接符 43"/>
                          <wps:cNvCnPr/>
                          <wps:spPr>
                            <a:xfrm>
                              <a:off x="2644557" y="934105"/>
                              <a:ext cx="365760" cy="297048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29" name="组合 167" descr="KSO_WM_TAG_VERSION=1.0&amp;KSO_WM_BEAUTIFY_FLAG=#wm#&amp;KSO_WM_UNIT_TYPE=i&amp;KSO_WM_UNIT_ID=wpsdiag20161029_1*i*1&amp;KSO_WM_TEMPLATE_CATEGORY=wpsdiag&amp;KSO_WM_TEMPLATE_INDEX=20161029"/>
                        <wpg:cNvGrpSpPr/>
                        <wpg:grpSpPr>
                          <a:xfrm>
                            <a:off x="2219" y="417"/>
                            <a:ext cx="7735" cy="4260"/>
                            <a:chOff x="0" y="0"/>
                            <a:chExt cx="4911873" cy="2705266"/>
                          </a:xfrm>
                        </wpg:grpSpPr>
                        <wps:wsp>
                          <wps:cNvPr id="14" name="KSO_Shape" descr="KSO_WM_UNIT_INDEX=1_1&amp;KSO_WM_UNIT_TYPE=n_i&amp;KSO_WM_UNIT_ID=wpsdiag20161029_1*n_i*1_1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/>
                          <wps:cNvSpPr/>
                          <wps:spPr>
                            <a:xfrm>
                              <a:off x="3990975" y="390525"/>
                              <a:ext cx="920898" cy="1566015"/>
                            </a:xfrm>
                            <a:custGeom>
                              <a:avLst/>
                              <a:gdLst>
                                <a:gd name="connsiteX0" fmla="*/ 588566 w 1536700"/>
                                <a:gd name="connsiteY0" fmla="*/ 2172931 h 2555648"/>
                                <a:gd name="connsiteX1" fmla="*/ 588566 w 1536700"/>
                                <a:gd name="connsiteY1" fmla="*/ 2232462 h 2555648"/>
                                <a:gd name="connsiteX2" fmla="*/ 948135 w 1536700"/>
                                <a:gd name="connsiteY2" fmla="*/ 2232462 h 2555648"/>
                                <a:gd name="connsiteX3" fmla="*/ 948135 w 1536700"/>
                                <a:gd name="connsiteY3" fmla="*/ 2172931 h 2555648"/>
                                <a:gd name="connsiteX4" fmla="*/ 588566 w 1536700"/>
                                <a:gd name="connsiteY4" fmla="*/ 2014319 h 2555648"/>
                                <a:gd name="connsiteX5" fmla="*/ 588566 w 1536700"/>
                                <a:gd name="connsiteY5" fmla="*/ 2073850 h 2555648"/>
                                <a:gd name="connsiteX6" fmla="*/ 948135 w 1536700"/>
                                <a:gd name="connsiteY6" fmla="*/ 2073850 h 2555648"/>
                                <a:gd name="connsiteX7" fmla="*/ 948135 w 1536700"/>
                                <a:gd name="connsiteY7" fmla="*/ 2014319 h 2555648"/>
                                <a:gd name="connsiteX8" fmla="*/ 439655 w 1536700"/>
                                <a:gd name="connsiteY8" fmla="*/ 1865655 h 2555648"/>
                                <a:gd name="connsiteX9" fmla="*/ 1097045 w 1536700"/>
                                <a:gd name="connsiteY9" fmla="*/ 1865655 h 2555648"/>
                                <a:gd name="connsiteX10" fmla="*/ 1189236 w 1536700"/>
                                <a:gd name="connsiteY10" fmla="*/ 1953225 h 2555648"/>
                                <a:gd name="connsiteX11" fmla="*/ 1097045 w 1536700"/>
                                <a:gd name="connsiteY11" fmla="*/ 2040795 h 2555648"/>
                                <a:gd name="connsiteX12" fmla="*/ 1189236 w 1536700"/>
                                <a:gd name="connsiteY12" fmla="*/ 2128365 h 2555648"/>
                                <a:gd name="connsiteX13" fmla="*/ 1097045 w 1536700"/>
                                <a:gd name="connsiteY13" fmla="*/ 2215935 h 2555648"/>
                                <a:gd name="connsiteX14" fmla="*/ 1189236 w 1536700"/>
                                <a:gd name="connsiteY14" fmla="*/ 2303505 h 2555648"/>
                                <a:gd name="connsiteX15" fmla="*/ 1097045 w 1536700"/>
                                <a:gd name="connsiteY15" fmla="*/ 2391075 h 2555648"/>
                                <a:gd name="connsiteX16" fmla="*/ 948071 w 1536700"/>
                                <a:gd name="connsiteY16" fmla="*/ 2391075 h 2555648"/>
                                <a:gd name="connsiteX17" fmla="*/ 937297 w 1536700"/>
                                <a:gd name="connsiteY17" fmla="*/ 2444188 h 2555648"/>
                                <a:gd name="connsiteX18" fmla="*/ 768350 w 1536700"/>
                                <a:gd name="connsiteY18" fmla="*/ 2555648 h 2555648"/>
                                <a:gd name="connsiteX19" fmla="*/ 599403 w 1536700"/>
                                <a:gd name="connsiteY19" fmla="*/ 2444188 h 2555648"/>
                                <a:gd name="connsiteX20" fmla="*/ 588630 w 1536700"/>
                                <a:gd name="connsiteY20" fmla="*/ 2391075 h 2555648"/>
                                <a:gd name="connsiteX21" fmla="*/ 439655 w 1536700"/>
                                <a:gd name="connsiteY21" fmla="*/ 2391075 h 2555648"/>
                                <a:gd name="connsiteX22" fmla="*/ 347464 w 1536700"/>
                                <a:gd name="connsiteY22" fmla="*/ 2303505 h 2555648"/>
                                <a:gd name="connsiteX23" fmla="*/ 439655 w 1536700"/>
                                <a:gd name="connsiteY23" fmla="*/ 2215935 h 2555648"/>
                                <a:gd name="connsiteX24" fmla="*/ 347464 w 1536700"/>
                                <a:gd name="connsiteY24" fmla="*/ 2128365 h 2555648"/>
                                <a:gd name="connsiteX25" fmla="*/ 439655 w 1536700"/>
                                <a:gd name="connsiteY25" fmla="*/ 2040795 h 2555648"/>
                                <a:gd name="connsiteX26" fmla="*/ 347464 w 1536700"/>
                                <a:gd name="connsiteY26" fmla="*/ 1953225 h 2555648"/>
                                <a:gd name="connsiteX27" fmla="*/ 439655 w 1536700"/>
                                <a:gd name="connsiteY27" fmla="*/ 1865655 h 2555648"/>
                                <a:gd name="connsiteX28" fmla="*/ 768350 w 1536700"/>
                                <a:gd name="connsiteY28" fmla="*/ 0 h 2555648"/>
                                <a:gd name="connsiteX29" fmla="*/ 1536700 w 1536700"/>
                                <a:gd name="connsiteY29" fmla="*/ 770343 h 2555648"/>
                                <a:gd name="connsiteX30" fmla="*/ 1521090 w 1536700"/>
                                <a:gd name="connsiteY30" fmla="*/ 925594 h 2555648"/>
                                <a:gd name="connsiteX31" fmla="*/ 1491688 w 1536700"/>
                                <a:gd name="connsiteY31" fmla="*/ 1020556 h 2555648"/>
                                <a:gd name="connsiteX32" fmla="*/ 1491950 w 1536700"/>
                                <a:gd name="connsiteY32" fmla="*/ 1020556 h 2555648"/>
                                <a:gd name="connsiteX33" fmla="*/ 1140478 w 1536700"/>
                                <a:gd name="connsiteY33" fmla="*/ 1823920 h 2555648"/>
                                <a:gd name="connsiteX34" fmla="*/ 396222 w 1536700"/>
                                <a:gd name="connsiteY34" fmla="*/ 1823920 h 2555648"/>
                                <a:gd name="connsiteX35" fmla="*/ 44750 w 1536700"/>
                                <a:gd name="connsiteY35" fmla="*/ 1020556 h 2555648"/>
                                <a:gd name="connsiteX36" fmla="*/ 45012 w 1536700"/>
                                <a:gd name="connsiteY36" fmla="*/ 1020556 h 2555648"/>
                                <a:gd name="connsiteX37" fmla="*/ 15610 w 1536700"/>
                                <a:gd name="connsiteY37" fmla="*/ 925594 h 2555648"/>
                                <a:gd name="connsiteX38" fmla="*/ 0 w 1536700"/>
                                <a:gd name="connsiteY38" fmla="*/ 770343 h 2555648"/>
                                <a:gd name="connsiteX39" fmla="*/ 768350 w 1536700"/>
                                <a:gd name="connsiteY39" fmla="*/ 0 h 255564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</a:cxnLst>
                              <a:rect l="l" t="t" r="r" b="b"/>
                              <a:pathLst>
                                <a:path w="1536700" h="2555648">
                                  <a:moveTo>
                                    <a:pt x="588566" y="2172931"/>
                                  </a:moveTo>
                                  <a:lnTo>
                                    <a:pt x="588566" y="2232462"/>
                                  </a:lnTo>
                                  <a:lnTo>
                                    <a:pt x="948135" y="2232462"/>
                                  </a:lnTo>
                                  <a:lnTo>
                                    <a:pt x="948135" y="2172931"/>
                                  </a:lnTo>
                                  <a:close/>
                                  <a:moveTo>
                                    <a:pt x="588566" y="2014319"/>
                                  </a:moveTo>
                                  <a:lnTo>
                                    <a:pt x="588566" y="2073850"/>
                                  </a:lnTo>
                                  <a:lnTo>
                                    <a:pt x="948135" y="2073850"/>
                                  </a:lnTo>
                                  <a:lnTo>
                                    <a:pt x="948135" y="2014319"/>
                                  </a:lnTo>
                                  <a:close/>
                                  <a:moveTo>
                                    <a:pt x="439655" y="1865655"/>
                                  </a:moveTo>
                                  <a:lnTo>
                                    <a:pt x="1097045" y="1865655"/>
                                  </a:lnTo>
                                  <a:cubicBezTo>
                                    <a:pt x="1147961" y="1865655"/>
                                    <a:pt x="1189236" y="1904861"/>
                                    <a:pt x="1189236" y="1953225"/>
                                  </a:cubicBezTo>
                                  <a:cubicBezTo>
                                    <a:pt x="1189236" y="2001589"/>
                                    <a:pt x="1147961" y="2040795"/>
                                    <a:pt x="1097045" y="2040795"/>
                                  </a:cubicBezTo>
                                  <a:cubicBezTo>
                                    <a:pt x="1147961" y="2040795"/>
                                    <a:pt x="1189236" y="2080001"/>
                                    <a:pt x="1189236" y="2128365"/>
                                  </a:cubicBezTo>
                                  <a:cubicBezTo>
                                    <a:pt x="1189236" y="2176729"/>
                                    <a:pt x="1147961" y="2215935"/>
                                    <a:pt x="1097045" y="2215935"/>
                                  </a:cubicBezTo>
                                  <a:cubicBezTo>
                                    <a:pt x="1147961" y="2215935"/>
                                    <a:pt x="1189236" y="2255141"/>
                                    <a:pt x="1189236" y="2303505"/>
                                  </a:cubicBezTo>
                                  <a:cubicBezTo>
                                    <a:pt x="1189236" y="2351869"/>
                                    <a:pt x="1147961" y="2391075"/>
                                    <a:pt x="1097045" y="2391075"/>
                                  </a:cubicBezTo>
                                  <a:lnTo>
                                    <a:pt x="948071" y="2391075"/>
                                  </a:lnTo>
                                  <a:lnTo>
                                    <a:pt x="937297" y="2444188"/>
                                  </a:lnTo>
                                  <a:cubicBezTo>
                                    <a:pt x="909462" y="2509689"/>
                                    <a:pt x="844299" y="2555648"/>
                                    <a:pt x="768350" y="2555648"/>
                                  </a:cubicBezTo>
                                  <a:cubicBezTo>
                                    <a:pt x="692402" y="2555648"/>
                                    <a:pt x="627238" y="2509689"/>
                                    <a:pt x="599403" y="2444188"/>
                                  </a:cubicBezTo>
                                  <a:lnTo>
                                    <a:pt x="588630" y="2391075"/>
                                  </a:lnTo>
                                  <a:lnTo>
                                    <a:pt x="439655" y="2391075"/>
                                  </a:lnTo>
                                  <a:cubicBezTo>
                                    <a:pt x="388739" y="2391075"/>
                                    <a:pt x="347464" y="2351869"/>
                                    <a:pt x="347464" y="2303505"/>
                                  </a:cubicBezTo>
                                  <a:cubicBezTo>
                                    <a:pt x="347464" y="2255141"/>
                                    <a:pt x="388739" y="2215935"/>
                                    <a:pt x="439655" y="2215935"/>
                                  </a:cubicBezTo>
                                  <a:cubicBezTo>
                                    <a:pt x="388739" y="2215935"/>
                                    <a:pt x="347464" y="2176729"/>
                                    <a:pt x="347464" y="2128365"/>
                                  </a:cubicBezTo>
                                  <a:cubicBezTo>
                                    <a:pt x="347464" y="2080001"/>
                                    <a:pt x="388739" y="2040795"/>
                                    <a:pt x="439655" y="2040795"/>
                                  </a:cubicBezTo>
                                  <a:cubicBezTo>
                                    <a:pt x="388739" y="2040795"/>
                                    <a:pt x="347464" y="2001589"/>
                                    <a:pt x="347464" y="1953225"/>
                                  </a:cubicBezTo>
                                  <a:cubicBezTo>
                                    <a:pt x="347464" y="1904861"/>
                                    <a:pt x="388739" y="1865655"/>
                                    <a:pt x="439655" y="1865655"/>
                                  </a:cubicBezTo>
                                  <a:close/>
                                  <a:moveTo>
                                    <a:pt x="768350" y="0"/>
                                  </a:moveTo>
                                  <a:cubicBezTo>
                                    <a:pt x="1192698" y="0"/>
                                    <a:pt x="1536700" y="344894"/>
                                    <a:pt x="1536700" y="770343"/>
                                  </a:cubicBezTo>
                                  <a:cubicBezTo>
                                    <a:pt x="1536700" y="823524"/>
                                    <a:pt x="1531325" y="875447"/>
                                    <a:pt x="1521090" y="925594"/>
                                  </a:cubicBezTo>
                                  <a:lnTo>
                                    <a:pt x="1491688" y="1020556"/>
                                  </a:lnTo>
                                  <a:lnTo>
                                    <a:pt x="1491950" y="1020556"/>
                                  </a:lnTo>
                                  <a:lnTo>
                                    <a:pt x="1140478" y="1823920"/>
                                  </a:lnTo>
                                  <a:lnTo>
                                    <a:pt x="396222" y="1823920"/>
                                  </a:lnTo>
                                  <a:lnTo>
                                    <a:pt x="44750" y="1020556"/>
                                  </a:lnTo>
                                  <a:lnTo>
                                    <a:pt x="45012" y="1020556"/>
                                  </a:lnTo>
                                  <a:lnTo>
                                    <a:pt x="15610" y="925594"/>
                                  </a:lnTo>
                                  <a:cubicBezTo>
                                    <a:pt x="5375" y="875447"/>
                                    <a:pt x="0" y="823524"/>
                                    <a:pt x="0" y="770343"/>
                                  </a:cubicBezTo>
                                  <a:cubicBezTo>
                                    <a:pt x="0" y="344894"/>
                                    <a:pt x="344002" y="0"/>
                                    <a:pt x="768350" y="0"/>
                                  </a:cubicBezTo>
                                  <a:close/>
                                </a:path>
                              </a:pathLst>
                            </a:custGeom>
                            <a:noFill/>
                            <a:ln w="19050" cap="flat" cmpd="sng" algn="ctr">
                              <a:solidFill>
                                <a:srgbClr val="304E33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lIns="91440" tIns="45720" rIns="91440" bIns="274038" anchor="ctr"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contourClr>
                                <a:srgbClr val="FFFFFF"/>
                              </a:contourClr>
                            </a:sp3d>
                          </wps:bodyPr>
                        </wps:wsp>
                        <wps:wsp>
                          <wps:cNvPr id="16" name="直接连接符 16" descr="KSO_WM_UNIT_INDEX=1_2&amp;KSO_WM_UNIT_TYPE=n_i&amp;KSO_WM_UNIT_ID=wpsdiag20161029_1*n_i*1_2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/>
                          <wps:cNvCnPr/>
                          <wps:spPr>
                            <a:xfrm flipH="1">
                              <a:off x="3524250" y="1905000"/>
                              <a:ext cx="777215" cy="402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304E33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7" name="直接连接符 17" descr="KSO_WM_UNIT_INDEX=1_3&amp;KSO_WM_UNIT_TYPE=n_i&amp;KSO_WM_UNIT_ID=wpsdiag20161029_1*n_i*1_3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/>
                          <wps:cNvCnPr/>
                          <wps:spPr>
                            <a:xfrm flipV="1">
                              <a:off x="3524250" y="0"/>
                              <a:ext cx="0" cy="1907703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304E33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8" name="弧形 18" descr="KSO_WM_UNIT_INDEX=1_4&amp;KSO_WM_UNIT_TYPE=n_i&amp;KSO_WM_UNIT_ID=wpsdiag20161029_1*n_i*1_4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/>
                          <wps:cNvSpPr/>
                          <wps:spPr>
                            <a:xfrm>
                              <a:off x="4267200" y="1752600"/>
                              <a:ext cx="361492" cy="294568"/>
                            </a:xfrm>
                            <a:prstGeom prst="arc">
                              <a:avLst>
                                <a:gd name="adj1" fmla="val 529228"/>
                                <a:gd name="adj2" fmla="val 10039113"/>
                              </a:avLst>
                            </a:prstGeom>
                            <a:noFill/>
                            <a:ln w="19050" cap="flat" cmpd="sng" algn="ctr">
                              <a:solidFill>
                                <a:srgbClr val="C55A1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="horz" wrap="square" lIns="31639" tIns="15819" rIns="31639" bIns="15819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19" name="直接连接符 19" descr="KSO_WM_UNIT_INDEX=1_5&amp;KSO_WM_UNIT_TYPE=n_i&amp;KSO_WM_UNIT_ID=wpsdiag20161029_1*n_i*1_5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/>
                          <wps:cNvCnPr/>
                          <wps:spPr>
                            <a:xfrm flipH="1">
                              <a:off x="3524250" y="1952625"/>
                              <a:ext cx="755172" cy="0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C55A1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0" name="直接连接符 20" descr="KSO_WM_UNIT_INDEX=1_6&amp;KSO_WM_UNIT_TYPE=n_i&amp;KSO_WM_UNIT_ID=wpsdiag20161029_1*n_i*1_6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/>
                          <wps:cNvCnPr/>
                          <wps:spPr>
                            <a:xfrm flipV="1">
                              <a:off x="3524250" y="1952625"/>
                              <a:ext cx="8666" cy="752641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C55A1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1" name="直接连接符 21" descr="KSO_WM_UNIT_INDEX=1_7&amp;KSO_WM_UNIT_TYPE=n_i&amp;KSO_WM_UNIT_ID=wpsdiag20161029_1*n_i*1_7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/>
                          <wps:cNvCnPr/>
                          <wps:spPr>
                            <a:xfrm flipH="1">
                              <a:off x="2781300" y="2705100"/>
                              <a:ext cx="755172" cy="0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C55A1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2" name="直接连接符 22" descr="KSO_WM_UNIT_INDEX=1_8&amp;KSO_WM_UNIT_TYPE=n_i&amp;KSO_WM_UNIT_ID=wpsdiag20161029_1*n_i*1_8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/>
                          <wps:cNvCnPr/>
                          <wps:spPr>
                            <a:xfrm>
                              <a:off x="2781300" y="2495550"/>
                              <a:ext cx="1237" cy="206712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C55A11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3" name="直接连接符 23" descr="KSO_WM_UNIT_INDEX=1_9&amp;KSO_WM_UNIT_TYPE=n_i&amp;KSO_WM_UNIT_ID=wpsdiag20161029_1*n_i*1_9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/>
                          <wps:cNvCnPr/>
                          <wps:spPr>
                            <a:xfrm flipH="1">
                              <a:off x="2781300" y="0"/>
                              <a:ext cx="746507" cy="0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rgbClr val="304E33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5" name="矩形: 圆角 25" descr="KSO_WM_UNIT_INDEX=1_10&amp;KSO_WM_UNIT_TYPE=n_i&amp;KSO_WM_UNIT_ID=wpsdiag20161029_1*n_i*1_10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0&amp;KSO_WM_UNIT_LINE_BACK_SCHEMECOLOR_INDEX=0&amp;KSO_WM_UNIT_LINE_FILL_TYPE=1"/>
                          <wps:cNvSpPr/>
                          <wps:spPr>
                            <a:xfrm>
                              <a:off x="2299363" y="320966"/>
                              <a:ext cx="983729" cy="2188137"/>
                            </a:xfrm>
                            <a:prstGeom prst="roundRect">
                              <a:avLst/>
                            </a:prstGeom>
                            <a:noFill/>
                            <a:ln w="19050" cap="flat" cmpd="sng" algn="ctr">
                              <a:gradFill>
                                <a:gsLst>
                                  <a:gs pos="0">
                                    <a:schemeClr val="accent1"/>
                                  </a:gs>
                                  <a:gs pos="100000">
                                    <a:schemeClr val="accent4">
                                      <a:lumMod val="75000"/>
                                    </a:schemeClr>
                                  </a:gs>
                                </a:gsLst>
                                <a:lin ang="5400000" scaled="1"/>
                              </a:gra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="horz" wrap="square" lIns="31639" tIns="15819" rIns="31639" bIns="15819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26" name="矩形: 圆角 26" descr="KSO_WM_UNIT_INDEX=1_11&amp;KSO_WM_UNIT_TYPE=n_i&amp;KSO_WM_UNIT_ID=wpsdiag20161029_1*n_i*1_11&amp;KSO_WM_UNIT_LAYERLEVEL=1_1&amp;KSO_WM_UNIT_CLEAR=1&amp;KSO_WM_TAG_VERSION=1.0&amp;KSO_WM_BEAUTIFY_FLAG=#wm#&amp;KSO_WM_TEMPLATE_CATEGORY=wpsdiag&amp;KSO_WM_TEMPLATE_INDEX=20161029&amp;KSO_WM_SLIDE_ITEM_CNT=5&amp;KSO_WM_DIAGRAM_GROUP_CODE=n1_1&amp;KSO_WM_UNIT_FILL_FORE_SCHEMECOLOR_INDEX=10&amp;KSO_WM_UNIT_FILL_BACK_SCHEMECOLOR_INDEX=0&amp;KSO_WM_UNIT_LINE_FORE_SCHEMECOLOR_INDEX=10&amp;KSO_WM_UNIT_LINE_BACK_SCHEMECOLOR_INDEX=0&amp;KSO_WM_UNIT_FILL_TYPE=1&amp;KSO_WM_UNIT_LINE_FILL_TYPE=1"/>
                          <wps:cNvSpPr/>
                          <wps:spPr>
                            <a:xfrm>
                              <a:off x="2638425" y="219075"/>
                              <a:ext cx="265755" cy="90887"/>
                            </a:xfrm>
                            <a:prstGeom prst="roundRect">
                              <a:avLst/>
                            </a:prstGeom>
                            <a:solidFill>
                              <a:srgbClr val="304E33"/>
                            </a:solidFill>
                            <a:ln w="19050" cap="flat" cmpd="sng" algn="ctr">
                              <a:solidFill>
                                <a:srgbClr val="304E33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="horz" wrap="square" lIns="31639" tIns="15819" rIns="31639" bIns="15819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6" name="文本框 38" descr="KSO_WM_UNIT_INDEX=1_1_1&amp;KSO_WM_UNIT_TYPE=n_h_a&amp;KSO_WM_UNIT_ID=wpsdiag20161029_1*n_h_a*1_1_1&amp;KSO_WM_UNIT_LAYERLEVEL=1_1_1&amp;KSO_WM_UNIT_HIGHLIGHT=0&amp;KSO_WM_UNIT_CLEAR=0&amp;KSO_WM_UNIT_COMPATIBLE=0&amp;KSO_WM_UNIT_PRESET_TEXT=LORE&amp;KSO_WM_UNIT_VALUE=6&amp;KSO_WM_TAG_VERSION=1.0&amp;KSO_WM_BEAUTIFY_FLAG=#wm#&amp;KSO_WM_TEMPLATE_CATEGORY=wpsdiag&amp;KSO_WM_TEMPLATE_INDEX=20161029&amp;KSO_WM_SLIDE_ITEM_CNT=5&amp;KSO_WM_DIAGRAM_GROUP_CODE=n1_1&amp;KSO_WM_UNIT_TEXT_FILL_FORE_SCHEMECOLOR_INDEX=9&amp;KSO_WM_UNIT_TEXT_FILL_TYPE=1"/>
                          <wps:cNvSpPr txBox="1"/>
                          <wps:spPr>
                            <a:xfrm>
                              <a:off x="4000500" y="714375"/>
                              <a:ext cx="883316" cy="666152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12"/>
                                  <w:snapToGrid w:val="0"/>
                                  <w:spacing w:before="0" w:beforeAutospacing="0" w:after="0" w:afterAutospacing="0" w:line="192" w:lineRule="auto"/>
                                  <w:jc w:val="center"/>
                                  <w:rPr>
                                    <w:rFonts w:hint="eastAsia" w:ascii="微软雅黑" w:eastAsia="微软雅黑"/>
                                    <w:color w:val="2F4D32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 w:hAnsi="Baskerville Old Face" w:cstheme="minorBidi"/>
                                    <w:b/>
                                    <w:bCs/>
                                    <w:color w:val="2F4D32"/>
                                    <w:kern w:val="24"/>
                                    <w:sz w:val="40"/>
                                    <w:szCs w:val="40"/>
                                    <w:lang w:val="en-US" w:eastAsia="zh-CN"/>
                                  </w:rPr>
                                  <w:t>硬件外设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g:grpSp>
                          <wpg:cNvPr id="130" name="组合 33"/>
                          <wpg:cNvGrpSpPr/>
                          <wpg:grpSpPr>
                            <a:xfrm>
                              <a:off x="1647825" y="209550"/>
                              <a:ext cx="826559" cy="421460"/>
                              <a:chOff x="1485188" y="295827"/>
                              <a:chExt cx="1511167" cy="297048"/>
                            </a:xfrm>
                          </wpg:grpSpPr>
                          <wps:wsp>
                            <wps:cNvPr id="8" name="直接连接符 46" descr="KSO_WM_UNIT_INDEX=1_12&amp;KSO_WM_UNIT_TYPE=n_i&amp;KSO_WM_UNIT_ID=wpsdiag20161029_1*n_i*1_12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1485188" y="295827"/>
                                <a:ext cx="1145407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9" name="直接连接符 47" descr="KSO_WM_UNIT_INDEX=1_13&amp;KSO_WM_UNIT_TYPE=n_i&amp;KSO_WM_UNIT_ID=wpsdiag20161029_1*n_i*1_13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2630595" y="295827"/>
                                <a:ext cx="365760" cy="297048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131" name="组合 34"/>
                          <wpg:cNvGrpSpPr/>
                          <wpg:grpSpPr>
                            <a:xfrm>
                              <a:off x="1647825" y="638175"/>
                              <a:ext cx="826559" cy="421460"/>
                              <a:chOff x="1493789" y="622202"/>
                              <a:chExt cx="1511167" cy="297048"/>
                            </a:xfrm>
                          </wpg:grpSpPr>
                          <wps:wsp>
                            <wps:cNvPr id="11" name="直接连接符 44" descr="KSO_WM_UNIT_INDEX=1_14&amp;KSO_WM_UNIT_TYPE=n_i&amp;KSO_WM_UNIT_ID=wpsdiag20161029_1*n_i*1_14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1493789" y="622202"/>
                                <a:ext cx="1145407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" name="直接连接符 45" descr="KSO_WM_UNIT_INDEX=1_15&amp;KSO_WM_UNIT_TYPE=n_i&amp;KSO_WM_UNIT_ID=wpsdiag20161029_1*n_i*1_15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2639196" y="622202"/>
                                <a:ext cx="365760" cy="297048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132" name="组合 36"/>
                          <wpg:cNvGrpSpPr/>
                          <wpg:grpSpPr>
                            <a:xfrm>
                              <a:off x="1647825" y="1838325"/>
                              <a:ext cx="826559" cy="421460"/>
                              <a:chOff x="1508627" y="1235863"/>
                              <a:chExt cx="1511167" cy="297048"/>
                            </a:xfrm>
                          </wpg:grpSpPr>
                          <wps:wsp>
                            <wps:cNvPr id="49" name="直接连接符 40" descr="KSO_WM_UNIT_INDEX=1_16&amp;KSO_WM_UNIT_TYPE=n_i&amp;KSO_WM_UNIT_ID=wpsdiag20161029_1*n_i*1_16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1508627" y="1235863"/>
                                <a:ext cx="1145407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0" name="直接连接符 41" descr="KSO_WM_UNIT_INDEX=1_17&amp;KSO_WM_UNIT_TYPE=n_i&amp;KSO_WM_UNIT_ID=wpsdiag20161029_1*n_i*1_17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2654034" y="1235863"/>
                                <a:ext cx="365760" cy="297048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133" name="组合 37"/>
                          <wpg:cNvGrpSpPr/>
                          <wpg:grpSpPr>
                            <a:xfrm>
                              <a:off x="1647825" y="1438275"/>
                              <a:ext cx="826559" cy="421460"/>
                              <a:chOff x="1386319" y="766380"/>
                              <a:chExt cx="1511167" cy="297048"/>
                            </a:xfrm>
                          </wpg:grpSpPr>
                          <wps:wsp>
                            <wps:cNvPr id="52" name="直接连接符 38" descr="KSO_WM_UNIT_INDEX=1_18&amp;KSO_WM_UNIT_TYPE=n_i&amp;KSO_WM_UNIT_ID=wpsdiag20161029_1*n_i*1_18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1386319" y="766380"/>
                                <a:ext cx="1145408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3" name="直接连接符 39" descr="KSO_WM_UNIT_INDEX=1_19&amp;KSO_WM_UNIT_TYPE=n_i&amp;KSO_WM_UNIT_ID=wpsdiag20161029_1*n_i*1_19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/>
                            <wps:cNvCnPr/>
                            <wps:spPr>
                              <a:xfrm>
                                <a:off x="2531727" y="766380"/>
                                <a:ext cx="365759" cy="297048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4" name="矩形 4" descr="KSO_WM_UNIT_INDEX=1_2_1_1&amp;KSO_WM_UNIT_TYPE=n_h_h_a&amp;KSO_WM_UNIT_ID=wpsdiag20161029_1*n_h_h_a*1_2_1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2391067" y="374594"/>
                              <a:ext cx="870663" cy="326760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  <w:t>DMA传输遥控器数据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55" name="矩形 5" descr="KSO_WM_UNIT_INDEX=1_2_2_1&amp;KSO_WM_UNIT_TYPE=n_h_h_a&amp;KSO_WM_UNIT_ID=wpsdiag20161029_1*n_h_h_a*1_2_2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2322289" y="794018"/>
                              <a:ext cx="948819" cy="326760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  <w:t>CAN通信协议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56" name="矩形 6" descr="KSO_WM_UNIT_INDEX=1_2_3_1&amp;KSO_WM_UNIT_TYPE=n_h_h_a&amp;KSO_WM_UNIT_ID=wpsdiag20161029_1*n_h_h_a*1_2_3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2419203" y="1213983"/>
                              <a:ext cx="737797" cy="326760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  <w:t>SWD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57" name="矩形 7" descr="KSO_WM_UNIT_INDEX=1_2_4_1&amp;KSO_WM_UNIT_TYPE=n_h_h_a&amp;KSO_WM_UNIT_ID=wpsdiag20161029_1*n_h_h_a*1_2_4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2433271" y="1625278"/>
                              <a:ext cx="738318" cy="326760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  <w:t>USB通信协议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58" name="矩形 8" descr="KSO_WM_UNIT_INDEX=1_2_5_1&amp;KSO_WM_UNIT_TYPE=n_h_h_a&amp;KSO_WM_UNIT_ID=wpsdiag20161029_1*n_h_h_a*1_2_5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2409824" y="2049584"/>
                              <a:ext cx="737797" cy="312127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1"/>
                                    <w:szCs w:val="21"/>
                                    <w:lang w:val="da-DK"/>
                                  </w:rPr>
                                  <w:t>串口通信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59" name="矩形 9" descr="KSO_WM_UNIT_INDEX=1_2_1_1&amp;KSO_WM_UNIT_TYPE=n_h_h_f&amp;KSO_WM_UNIT_ID=wpsdiag20161029_1*n_h_h_f*1_2_1_1&amp;KSO_WM_UNIT_LAYERLEVEL=1_1_1_1&amp;KSO_WM_UNIT_HIGHLIGHT=0&amp;KSO_WM_UNIT_CLEAR=0&amp;KSO_WM_UNIT_COMPATIBLE=0&amp;KSO_WM_UNIT_PRESET_TEXT=LOREM IPSUM DOLOR&amp;KSO_WM_UNIT_VALUE=11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8059" y="25793"/>
                              <a:ext cx="1727376" cy="399550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用于接收遥控器数据帧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60" name="矩形 10" descr="KSO_WM_UNIT_INDEX=1_2_2_1&amp;KSO_WM_UNIT_TYPE=n_h_h_f&amp;KSO_WM_UNIT_ID=wpsdiag20161029_1*n_h_h_f*1_2_2_1&amp;KSO_WM_UNIT_LAYERLEVEL=1_1_1_1&amp;KSO_WM_UNIT_HIGHLIGHT=0&amp;KSO_WM_UNIT_CLEAR=0&amp;KSO_WM_UNIT_COMPATIBLE=0&amp;KSO_WM_UNIT_PRESET_TEXT=LOREM IPSUM DOLOR&amp;KSO_WM_UNIT_VALUE=11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0" y="429390"/>
                              <a:ext cx="1758539" cy="294314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实现电机控制与板间通信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61" name="矩形 11" descr="KSO_WM_UNIT_INDEX=1_2_3_1&amp;KSO_WM_UNIT_TYPE=n_h_h_f&amp;KSO_WM_UNIT_ID=wpsdiag20161029_1*n_h_h_f*1_2_3_1&amp;KSO_WM_UNIT_LAYERLEVEL=1_1_1_1&amp;KSO_WM_UNIT_HIGHLIGHT=0&amp;KSO_WM_UNIT_CLEAR=0&amp;KSO_WM_UNIT_COMPATIBLE=0&amp;KSO_WM_UNIT_PRESET_TEXT=LOREM IPSUM DOLOR&amp;KSO_WM_UNIT_VALUE=22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0" y="836458"/>
                              <a:ext cx="1749405" cy="286797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用于程序调试与下载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62" name="矩形 12" descr="KSO_WM_UNIT_INDEX=1_2_4_1&amp;KSO_WM_UNIT_TYPE=n_h_h_f&amp;KSO_WM_UNIT_ID=wpsdiag20161029_1*n_h_h_f*1_2_4_1&amp;KSO_WM_UNIT_LAYERLEVEL=1_1_1_1&amp;KSO_WM_UNIT_HIGHLIGHT=0&amp;KSO_WM_UNIT_CLEAR=0&amp;KSO_WM_UNIT_COMPATIBLE=0&amp;KSO_WM_UNIT_PRESET_TEXT=LOREM IPSUM DOLOR&amp;KSO_WM_UNIT_VALUE=22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18805" y="1246994"/>
                              <a:ext cx="1735973" cy="314552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实现主控板与工控机通信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63" name="矩形 13" descr="KSO_WM_UNIT_INDEX=1_2_5_1&amp;KSO_WM_UNIT_TYPE=n_h_h_f&amp;KSO_WM_UNIT_ID=wpsdiag20161029_1*n_h_h_f*1_2_5_1&amp;KSO_WM_UNIT_LAYERLEVEL=1_1_1_1&amp;KSO_WM_UNIT_HIGHLIGHT=0&amp;KSO_WM_UNIT_CLEAR=0&amp;KSO_WM_UNIT_COMPATIBLE=0&amp;KSO_WM_UNIT_PRESET_TEXT=LOREM IPSUM DOLOR&amp;KSO_WM_UNIT_VALUE=48&amp;KSO_WM_TAG_VERSION=1.0&amp;KSO_WM_BEAUTIFY_FLAG=#wm#&amp;KSO_WM_TEMPLATE_CATEGORY=wpsdiag&amp;KSO_WM_TEMPLATE_INDEX=20161029&amp;KSO_WM_SLIDE_ITEM_CNT=5&amp;KSO_WM_DIAGRAM_GROUP_CODE=n1_1&amp;KSO_WM_UNIT_TEXT_FILL_FORE_SCHEMECOLOR_INDEX=12&amp;KSO_WM_UNIT_TEXT_FILL_TYPE=1"/>
                          <wps:cNvSpPr/>
                          <wps:spPr>
                            <a:xfrm>
                              <a:off x="0" y="1648279"/>
                              <a:ext cx="1771971" cy="721041"/>
                            </a:xfrm>
                            <a:prstGeom prst="rect">
                              <a:avLst/>
                            </a:prstGeom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实现WIFI模块与底盘板之间的</w:t>
                                </w:r>
                              </w:p>
                              <w:p>
                                <w:pPr>
                                  <w:rPr>
                                    <w:rFonts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</w:pPr>
                                <w:r>
                                  <w:rPr>
                                    <w:rFonts w:hint="eastAsia" w:ascii="微软雅黑" w:hAnsi="微软雅黑" w:eastAsia="微软雅黑" w:cstheme="minorBidi"/>
                                    <w:b/>
                                    <w:bCs/>
                                    <w:color w:val="000000"/>
                                    <w:kern w:val="24"/>
                                    <w:sz w:val="22"/>
                                    <w:szCs w:val="22"/>
                                    <w:lang w:val="da-DK"/>
                                  </w:rPr>
                                  <w:t>数据交换</w:t>
                                </w:r>
                              </w:p>
                            </w:txbxContent>
                          </wps:txbx>
                          <wps:bodyPr rot="0" spcFirstLastPara="0" vert="horz" wrap="square" lIns="42185" tIns="21093" rIns="42185" bIns="21093" numCol="1" spcCol="0" rtlCol="0" fromWordArt="0" anchor="t" anchorCtr="0" forceAA="0" compatLnSpc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234.15pt;width:457.1pt;" coordorigin="2219,413" coordsize="7735,4264" o:gfxdata="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">
                <o:lock v:ext="edit" aspectratio="f"/>
                <v:shape id="_x0000_s1026" o:spid="_x0000_s1026" style="position:absolute;left:8987;top:3153;height:426;width:460;v-text-anchor:middle;" filled="f" stroked="t" coordsize="460,426" o:gfxdata="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LRR1T65AAAA2wAA&#10;AA8AAAAAAAAAAQAgAAAAIgAAAGRycy9kb3ducmV2LnhtbFBLAQIUABQAAAAIAIdO4kAzLwWeOwAA&#10;ADkAAAAQAAAAAAAAAAEAIAAAAAgBAABkcnMvc2hhcGV4bWwueG1sUEsFBgAAAAAGAAYAWwEAALID&#10;AAAAAA==&#10;" path="m456,248c438,349,343,426,229,426c121,426,30,357,5,263l230,213xnsem456,248c438,349,343,426,229,426c121,426,30,357,5,263nfe">
                  <v:path o:connectlocs="456,248;230,213;6,263" o:connectangles="-75,80,235"/>
                  <v:fill on="f" focussize="0,0"/>
                  <v:stroke weight="1.5pt" color="#385723" miterlimit="8" joinstyle="miter"/>
                  <v:imagedata o:title=""/>
                  <o:lock v:ext="edit" aspectratio="f"/>
                  <v:textbox inset="49.8251968503937,0.0172998687664042in,49.8251968503937,0.0172998687664042in"/>
                </v:shape>
                <v:line id="_x0000_s1026" o:spid="_x0000_s1026" o:spt="20" style="position:absolute;left:6594;top:413;height:443;width:0;" filled="f" stroked="t" coordsize="21600,21600" o:gfxdata="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aq0T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385723 [1609]" miterlimit="8" joinstyle="miter"/>
                  <v:imagedata o:title=""/>
                  <o:lock v:ext="edit" aspectratio="f"/>
                </v:line>
                <v:shape id="任意多边形: 形状 27" o:spid="_x0000_s1026" o:spt="100" style="position:absolute;left:5919;top:966;height:645;width:1382;v-text-anchor:middle;" fillcolor="#5B9BD5 [3204]" filled="t" stroked="f" coordsize="1367073,699139" o:gfxdata="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Ihm8G8AAAA&#10;2wAAAA8AAAAAAAAAAQAgAAAAIgAAAGRycy9kb3ducmV2LnhtbFBLAQIUABQAAAAIAIdO4kAzLwWe&#10;OwAAADkAAAAQAAAAAAAAAAEAIAAAAAsBAABkcnMvc2hhcGV4bWwueG1sUEsFBgAAAAAGAAYAWwEA&#10;ALUDAAAAAA==&#10;" path="m299802,0l1067271,0c1232847,0,1367073,134226,1367073,299802l1367073,684898,1365638,699139,1436,699139,0,684898,0,299802c0,134226,134226,0,299802,0xe">
                  <v:path o:connectlocs="303,0;1078,0;1382,276;1382,631;1380,645;1,645;0,631;0,276;303,0" o:connectangles="0,0,0,0,0,0,0,0,0"/>
                  <v:fill on="t" focussize="0,0"/>
                  <v:stroke on="f" weight="1.5pt" miterlimit="8" joinstyle="miter"/>
                  <v:imagedata o:title=""/>
                  <o:lock v:ext="edit" aspectratio="f"/>
                  <v:textbox inset="49.8251968503937,0.0172998687664042in,49.8251968503937,0.0172998687664042in"/>
                </v:shape>
                <v:rect id="_x0000_s1026" o:spid="_x0000_s1026" o:spt="1" style="position:absolute;left:5914;top:1674;height:588;width:1400;v-text-anchor:middle;" fillcolor="#ED7D31 [3205]" filled="t" stroked="f" coordsize="21600,21600" o:gfxdata="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xu1olrUAAADbAAAADwAA&#10;AAAAAAABACAAAAAiAAAAZHJzL2Rvd25yZXYueG1sUEsBAhQAFAAAAAgAh07iQDMvBZ47AAAAOQAA&#10;ABAAAAAAAAAAAQAgAAAABAEAAGRycy9zaGFwZXhtbC54bWxQSwUGAAAAAAYABgBbAQAArgMAAAAA&#10;">
                  <v:fill on="t" focussize="0,0"/>
                  <v:stroke on="f" weight="1.5pt" miterlimit="8" joinstyle="miter"/>
                  <v:imagedata o:title=""/>
                  <o:lock v:ext="edit" aspectratio="f"/>
                  <v:textbox inset="49.8251968503937,0.0172998687664042in,49.8251968503937,0.0172998687664042in"/>
                </v:rect>
                <v:rect id="_x0000_s1026" o:spid="_x0000_s1026" o:spt="1" style="position:absolute;left:5910;top:2325;height:588;width:1391;v-text-anchor:middle;" fillcolor="#A5A5A5 [3206]" filled="t" stroked="f" coordsize="21600,21600" o:gfxdata="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Si0em8AAAA&#10;2wAAAA8AAAAAAAAAAQAgAAAAIgAAAGRycy9kb3ducmV2LnhtbFBLAQIUABQAAAAIAIdO4kAzLwWe&#10;OwAAADkAAAAQAAAAAAAAAAEAIAAAAAsBAABkcnMvc2hhcGV4bWwueG1sUEsFBgAAAAAGAAYAWwEA&#10;ALUDAAAAAA==&#10;">
                  <v:fill on="t" focussize="0,0"/>
                  <v:stroke on="f" weight="1.5pt" miterlimit="8" joinstyle="miter"/>
                  <v:imagedata o:title=""/>
                  <o:lock v:ext="edit" aspectratio="f"/>
                  <v:textbox inset="49.8251968503937,0.0172998687664042in,49.8251968503937,0.0172998687664042in"/>
                </v:rect>
                <v:rect id="_x0000_s1026" o:spid="_x0000_s1026" o:spt="1" style="position:absolute;left:5909;top:2966;height:588;width:1404;v-text-anchor:middle;" fillcolor="#FFC000 [3207]" filled="t" stroked="f" coordsize="21600,21600" o:gfxdata="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4PIBTugAAANsA&#10;AAAPAAAAAAAAAAEAIAAAACIAAABkcnMvZG93bnJldi54bWxQSwECFAAUAAAACACHTuJAMy8FnjsA&#10;AAA5AAAAEAAAAAAAAAABACAAAAAJAQAAZHJzL3NoYXBleG1sLnhtbFBLBQYAAAAABgAGAFsBAACz&#10;AwAAAAA=&#10;">
                  <v:fill on="t" focussize="0,0"/>
                  <v:stroke on="f" weight="1.5pt" miterlimit="8" joinstyle="miter"/>
                  <v:imagedata o:title=""/>
                  <o:lock v:ext="edit" aspectratio="f"/>
                  <v:textbox inset="49.8251968503937,0.0172998687664042in,49.8251968503937,0.0172998687664042in"/>
                </v:rect>
                <v:shape id="任意多边形: 形状 31" o:spid="_x0000_s1026" o:spt="100" style="position:absolute;left:5911;top:3628;height:645;width:1411;rotation:11796480f;v-text-anchor:middle;" fillcolor="#BF9000 [2407]" filled="t" stroked="f" coordsize="1367073,699139" o:gfxdata="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cMYkrsAAADa&#10;AAAADwAAAAAAAAABACAAAAAiAAAAZHJzL2Rvd25yZXYueG1sUEsBAhQAFAAAAAgAh07iQDMvBZ47&#10;AAAAOQAAABAAAAAAAAAAAQAgAAAACgEAAGRycy9zaGFwZXhtbC54bWxQSwUGAAAAAAYABgBbAQAA&#10;tAMAAAAA&#10;" path="m299802,0l1067271,0c1232847,0,1367073,134226,1367073,299802l1367073,684898,1365638,699139,1436,699139,0,684898,0,299802c0,134226,134226,0,299802,0xe">
                  <v:path o:connectlocs="309,0;1101,0;1411,276;1411,631;1409,645;1,645;0,631;0,276;309,0" o:connectangles="0,0,0,0,0,0,0,0,0"/>
                  <v:fill on="t" focussize="0,0"/>
                  <v:stroke on="f" weight="1.5pt" miterlimit="8" joinstyle="miter"/>
                  <v:imagedata o:title=""/>
                  <o:lock v:ext="edit" aspectratio="f"/>
                  <v:textbox inset="49.8251968503937,0.0172998687664042in,49.8251968503937,0.0172998687664042in"/>
                </v:shape>
                <v:group id="组合 35" o:spid="_x0000_s1026" o:spt="203" style="position:absolute;left:4807;top:2024;height:664;width:1302;" coordorigin="1499150,934105" coordsize="1511167,297048" o:gfxdata="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DhZzbe+AAAA3AAAAA8AAAAAAAAAAQAgAAAAIgAAAGRycy9kb3ducmV2Lnht&#10;bFBLAQIUABQAAAAIAIdO4kAzLwWeOwAAADkAAAAVAAAAAAAAAAEAIAAAAA0BAABkcnMvZ3JvdXBz&#10;aGFwZXhtbC54bWxQSwUGAAAAAAYABgBgAQAAygMAAAAA&#10;">
                  <o:lock v:ext="edit" aspectratio="f"/>
                  <v:line id="直接连接符 42" o:spid="_x0000_s1026" o:spt="20" style="position:absolute;left:1499150;top:934105;height:0;width:1145407;" filled="f" stroked="t" coordsize="21600,21600" o:gfxdata="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CDsGC8AAAA&#10;2gAAAA8AAAAAAAAAAQAgAAAAIgAAAGRycy9kb3ducmV2LnhtbFBLAQIUABQAAAAIAIdO4kAzLwWe&#10;OwAAADkAAAAQAAAAAAAAAAEAIAAAAAsBAABkcnMvc2hhcGV4bWwueG1sUEsFBgAAAAAGAAYAWwEA&#10;ALUDAAAAAA==&#10;">
                    <v:fill on="f" focussize="0,0"/>
                    <v:stroke weight="0.5pt" color="#000000 [3200]" miterlimit="8" joinstyle="miter"/>
                    <v:imagedata o:title=""/>
                    <o:lock v:ext="edit" aspectratio="f"/>
                  </v:line>
                  <v:line id="直接连接符 43" o:spid="_x0000_s1026" o:spt="20" style="position:absolute;left:2644557;top:934105;height:297048;width:365760;" filled="f" stroked="t" coordsize="21600,21600" o:gfxdata="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/PFfu8AAAA&#10;2gAAAA8AAAAAAAAAAQAgAAAAIgAAAGRycy9kb3ducmV2LnhtbFBLAQIUABQAAAAIAIdO4kAzLwWe&#10;OwAAADkAAAAQAAAAAAAAAAEAIAAAAAsBAABkcnMvc2hhcGV4bWwueG1sUEsFBgAAAAAGAAYAWwEA&#10;ALUDAAAAAA==&#10;">
                    <v:fill on="f" focussize="0,0"/>
                    <v:stroke weight="0.5pt" color="#000000 [3200]" miterlimit="8" joinstyle="miter"/>
                    <v:imagedata o:title=""/>
                    <o:lock v:ext="edit" aspectratio="f"/>
                  </v:line>
                </v:group>
                <v:group id="组合 167" o:spid="_x0000_s1026" o:spt="203" alt="KSO_WM_TAG_VERSION=1.0&amp;KSO_WM_BEAUTIFY_FLAG=#wm#&amp;KSO_WM_UNIT_TYPE=i&amp;KSO_WM_UNIT_ID=wpsdiag20161029_1*i*1&amp;KSO_WM_TEMPLATE_CATEGORY=wpsdiag&amp;KSO_WM_TEMPLATE_INDEX=20161029" style="position:absolute;left:2219;top:417;height:4260;width:7735;" coordsize="4911873,2705266" o:gfxdata="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FcVaCy7AAAA3AAAAA8AAAAAAAAAAQAgAAAAIgAAAGRycy9kb3ducmV2LnhtbFBL&#10;AQIUABQAAAAIAIdO4kAzLwWeOwAAADkAAAAVAAAAAAAAAAEAIAAAAAoBAABkcnMvZ3JvdXBzaGFw&#10;ZXhtbC54bWxQSwUGAAAAAAYABgBgAQAAxwMAAAAA&#10;">
                  <o:lock v:ext="edit" aspectratio="f"/>
                  <v:shape id="KSO_Shape" o:spid="_x0000_s1026" o:spt="100" alt="KSO_WM_UNIT_INDEX=1_1&amp;KSO_WM_UNIT_TYPE=n_i&amp;KSO_WM_UNIT_ID=wpsdiag20161029_1*n_i*1_1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 style="position:absolute;left:3990975;top:390525;height:1566015;width:920898;v-text-anchor:middle;" filled="f" stroked="t" coordsize="1536700,2555648" o:gfxdata="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IQ7RPvQAA&#10;ANsAAAAPAAAAAAAAAAEAIAAAACIAAABkcnMvZG93bnJldi54bWxQSwECFAAUAAAACACHTuJAMy8F&#10;njsAAAA5AAAAEAAAAAAAAAABACAAAAAMAQAAZHJzL3NoYXBleG1sLnhtbFBLBQYAAAAABgAGAFsB&#10;AAC2AwAAAAA=&#10;" path="m588566,2172931l588566,2232462,948135,2232462,948135,2172931xm588566,2014319l588566,2073850,948135,2073850,948135,2014319xm439655,1865655l1097045,1865655c1147961,1865655,1189236,1904861,1189236,1953225c1189236,2001589,1147961,2040795,1097045,2040795c1147961,2040795,1189236,2080001,1189236,2128365c1189236,2176729,1147961,2215935,1097045,2215935c1147961,2215935,1189236,2255141,1189236,2303505c1189236,2351869,1147961,2391075,1097045,2391075l948071,2391075,937297,2444188c909462,2509689,844299,2555648,768350,2555648c692402,2555648,627238,2509689,599403,2444188l588630,2391075,439655,2391075c388739,2391075,347464,2351869,347464,2303505c347464,2255141,388739,2215935,439655,2215935c388739,2215935,347464,2176729,347464,2128365c347464,2080001,388739,2040795,439655,2040795c388739,2040795,347464,2001589,347464,1953225c347464,1904861,388739,1865655,439655,1865655xm768350,0c1192698,0,1536700,344894,1536700,770343c1536700,823524,1531325,875447,1521090,925594l1491688,1020556,1491950,1020556,1140478,1823920,396222,1823920,44750,1020556,45012,1020556,15610,925594c5375,875447,0,823524,0,770343c0,344894,344002,0,768350,0xe">
                    <v:path o:connectlocs="352709,1331498;352709,1367977;568188,1367977;568188,1331498;352709,1234306;352709,1270785;568188,1270785;568188,1234306;263471,1143210;657426,1143210;712673,1196870;657426,1250530;712673,1304190;657426,1357850;712673,1411510;657426,1465170;568150,1465170;561693,1497716;460449,1566015;359204,1497716;352748,1465170;263471,1465170;208224,1411510;263471,1357850;208224,1304190;263471,1250530;208224,1196870;263471,1143210;460449,0;920898,472040;911543,567172;893923,625362;894080,625362;683454,1117636;237443,1117636;26817,625362;26974,625362;9354,567172;0,472040;460449,0" o:connectangles="0,0,0,0,0,0,0,0,0,0,0,0,0,0,0,0,0,0,0,0,0,0,0,0,0,0,0,0,0,0,0,0,0,0,0,0,0,0,0,0"/>
                    <v:fill on="f" focussize="0,0"/>
                    <v:stroke weight="1.5pt" color="#304E33" miterlimit="8" joinstyle="miter"/>
                    <v:imagedata o:title=""/>
                    <o:lock v:ext="edit" aspectratio="f"/>
                    <v:textbox inset="2.54mm,1.27mm,2.54mm,21.5777952755905pt"/>
                  </v:shape>
                  <v:line id="_x0000_s1026" o:spid="_x0000_s1026" o:spt="20" alt="KSO_WM_UNIT_INDEX=1_2&amp;KSO_WM_UNIT_TYPE=n_i&amp;KSO_WM_UNIT_ID=wpsdiag20161029_1*n_i*1_2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 style="position:absolute;left:3524250;top:1905000;flip:x;height:402;width:777215;" filled="f" stroked="t" coordsize="21600,21600" o:gfxdata="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l1CBW5AAAA2wAA&#10;AA8AAAAAAAAAAQAgAAAAIgAAAGRycy9kb3ducmV2LnhtbFBLAQIUABQAAAAIAIdO4kAzLwWeOwAA&#10;ADkAAAAQAAAAAAAAAAEAIAAAAAgBAABkcnMvc2hhcGV4bWwueG1sUEsFBgAAAAAGAAYAWwEAALID&#10;AAAAAA==&#10;">
                    <v:fill on="f" focussize="0,0"/>
                    <v:stroke weight="1.5pt" color="#304E33" miterlimit="8" joinstyle="miter"/>
                    <v:imagedata o:title=""/>
                    <o:lock v:ext="edit" aspectratio="f"/>
                  </v:line>
                  <v:line id="_x0000_s1026" o:spid="_x0000_s1026" o:spt="20" alt="KSO_WM_UNIT_INDEX=1_3&amp;KSO_WM_UNIT_TYPE=n_i&amp;KSO_WM_UNIT_ID=wpsdiag20161029_1*n_i*1_3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 style="position:absolute;left:3524250;top:0;flip:y;height:1907703;width:0;" filled="f" stroked="t" coordsize="21600,21600" o:gfxdata="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JjmtjrgAAADbAAAA&#10;DwAAAAAAAAABACAAAAAiAAAAZHJzL2Rvd25yZXYueG1sUEsBAhQAFAAAAAgAh07iQDMvBZ47AAAA&#10;OQAAABAAAAAAAAAAAQAgAAAABwEAAGRycy9zaGFwZXhtbC54bWxQSwUGAAAAAAYABgBbAQAAsQMA&#10;AAAA&#10;">
                    <v:fill on="f" focussize="0,0"/>
                    <v:stroke weight="1.5pt" color="#304E33" miterlimit="8" joinstyle="miter"/>
                    <v:imagedata o:title=""/>
                    <o:lock v:ext="edit" aspectratio="f"/>
                  </v:line>
                  <v:shape id="_x0000_s1026" o:spid="_x0000_s1026" alt="KSO_WM_UNIT_INDEX=1_4&amp;KSO_WM_UNIT_TYPE=n_i&amp;KSO_WM_UNIT_ID=wpsdiag20161029_1*n_i*1_4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 style="position:absolute;left:4267200;top:1752600;height:294568;width:361492;v-text-anchor:middle;" filled="f" stroked="t" coordsize="361492,294568" o:gfxdata="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pjyFy8AAAA&#10;2wAAAA8AAAAAAAAAAQAgAAAAIgAAAGRycy9kb3ducmV2LnhtbFBLAQIUABQAAAAIAIdO4kAzLwWe&#10;OwAAADkAAAAQAAAAAAAAAAEAIAAAAAsBAABkcnMvc2hhcGV4bWwueG1sUEsFBgAAAAAGAAYAWwEA&#10;ALUDAAAAAA==&#10;" path="m358301,174835c342451,243046,268982,294567,180746,294567c97598,294567,27563,248816,6497,186558l180746,147284xnsem358301,174835c342451,243046,268982,294567,180746,294567c97598,294567,27563,248816,6497,186558nfe">
                    <v:path o:connectlocs="358301,174835;180746,147284;6520,186488" o:connectangles="-75,80,235"/>
                    <v:fill on="f" focussize="0,0"/>
                    <v:stroke weight="1.5pt" color="#C55A11" miterlimit="8" joinstyle="miter"/>
                    <v:imagedata o:title=""/>
                    <o:lock v:ext="edit" aspectratio="f"/>
                    <v:textbox inset="49.8251968503937,0.0172998687664042in,49.8251968503937,0.0172998687664042in"/>
                  </v:shape>
                  <v:line id="_x0000_s1026" o:spid="_x0000_s1026" o:spt="20" alt="KSO_WM_UNIT_INDEX=1_5&amp;KSO_WM_UNIT_TYPE=n_i&amp;KSO_WM_UNIT_ID=wpsdiag20161029_1*n_i*1_5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 style="position:absolute;left:3524250;top:1952625;flip:x;height:0;width:755172;" filled="f" stroked="t" coordsize="21600,21600" o:gfxdata="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Fu68AAAA&#10;2wAAAA8AAAAAAAAAAQAgAAAAIgAAAGRycy9kb3ducmV2LnhtbFBLAQIUABQAAAAIAIdO4kAzLwWe&#10;OwAAADkAAAAQAAAAAAAAAAEAIAAAAAsBAABkcnMvc2hhcGV4bWwueG1sUEsFBgAAAAAGAAYAWwEA&#10;ALUDAAAAAA==&#10;">
                    <v:fill on="f" focussize="0,0"/>
                    <v:stroke weight="1.5pt" color="#C55A11" miterlimit="8" joinstyle="miter"/>
                    <v:imagedata o:title=""/>
                    <o:lock v:ext="edit" aspectratio="f"/>
                  </v:line>
                  <v:line id="_x0000_s1026" o:spid="_x0000_s1026" o:spt="20" alt="KSO_WM_UNIT_INDEX=1_6&amp;KSO_WM_UNIT_TYPE=n_i&amp;KSO_WM_UNIT_ID=wpsdiag20161029_1*n_i*1_6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 style="position:absolute;left:3524250;top:1952625;flip:y;height:752641;width:8666;" filled="f" stroked="t" coordsize="21600,21600" o:gfxdata="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nbdc65AAAA2wAA&#10;AA8AAAAAAAAAAQAgAAAAIgAAAGRycy9kb3ducmV2LnhtbFBLAQIUABQAAAAIAIdO4kAzLwWeOwAA&#10;ADkAAAAQAAAAAAAAAAEAIAAAAAgBAABkcnMvc2hhcGV4bWwueG1sUEsFBgAAAAAGAAYAWwEAALID&#10;AAAAAA==&#10;">
                    <v:fill on="f" focussize="0,0"/>
                    <v:stroke weight="1.5pt" color="#C55A11" miterlimit="8" joinstyle="miter"/>
                    <v:imagedata o:title=""/>
                    <o:lock v:ext="edit" aspectratio="f"/>
                  </v:line>
                  <v:line id="_x0000_s1026" o:spid="_x0000_s1026" o:spt="20" alt="KSO_WM_UNIT_INDEX=1_7&amp;KSO_WM_UNIT_TYPE=n_i&amp;KSO_WM_UNIT_ID=wpsdiag20161029_1*n_i*1_7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 style="position:absolute;left:2781300;top:2705100;flip:x;height:0;width:755172;" filled="f" stroked="t" coordsize="21600,21600" o:gfxdata="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pfQVb4A&#10;AADbAAAADwAAAAAAAAABACAAAAAiAAAAZHJzL2Rvd25yZXYueG1sUEsBAhQAFAAAAAgAh07iQDMv&#10;BZ47AAAAOQAAABAAAAAAAAAAAQAgAAAADQEAAGRycy9zaGFwZXhtbC54bWxQSwUGAAAAAAYABgBb&#10;AQAAtwMAAAAA&#10;">
                    <v:fill on="f" focussize="0,0"/>
                    <v:stroke weight="1.5pt" color="#C55A11" miterlimit="8" joinstyle="miter"/>
                    <v:imagedata o:title=""/>
                    <o:lock v:ext="edit" aspectratio="f"/>
                  </v:line>
                  <v:line id="_x0000_s1026" o:spid="_x0000_s1026" o:spt="20" alt="KSO_WM_UNIT_INDEX=1_8&amp;KSO_WM_UNIT_TYPE=n_i&amp;KSO_WM_UNIT_ID=wpsdiag20161029_1*n_i*1_8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8&amp;KSO_WM_UNIT_LINE_BACK_SCHEMECOLOR_INDEX=0&amp;KSO_WM_UNIT_LINE_FILL_TYPE=1" style="position:absolute;left:2781300;top:2495550;height:206712;width:1237;" filled="f" stroked="t" coordsize="21600,21600" o:gfxdata="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X2yo1ugAAANsA&#10;AAAPAAAAAAAAAAEAIAAAACIAAABkcnMvZG93bnJldi54bWxQSwECFAAUAAAACACHTuJAMy8FnjsA&#10;AAA5AAAAEAAAAAAAAAABACAAAAAJAQAAZHJzL3NoYXBleG1sLnhtbFBLBQYAAAAABgAGAFsBAACz&#10;AwAAAAA=&#10;">
                    <v:fill on="f" focussize="0,0"/>
                    <v:stroke weight="1.5pt" color="#C55A11" miterlimit="8" joinstyle="miter"/>
                    <v:imagedata o:title=""/>
                    <o:lock v:ext="edit" aspectratio="f"/>
                  </v:line>
                  <v:line id="_x0000_s1026" o:spid="_x0000_s1026" o:spt="20" alt="KSO_WM_UNIT_INDEX=1_9&amp;KSO_WM_UNIT_TYPE=n_i&amp;KSO_WM_UNIT_ID=wpsdiag20161029_1*n_i*1_9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10&amp;KSO_WM_UNIT_LINE_BACK_SCHEMECOLOR_INDEX=0&amp;KSO_WM_UNIT_LINE_FILL_TYPE=1" style="position:absolute;left:2781300;top:0;flip:x;height:0;width:746507;" filled="f" stroked="t" coordsize="21600,21600" o:gfxdata="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25hMLsAAADb&#10;AAAADwAAAAAAAAABACAAAAAiAAAAZHJzL2Rvd25yZXYueG1sUEsBAhQAFAAAAAgAh07iQDMvBZ47&#10;AAAAOQAAABAAAAAAAAAAAQAgAAAACgEAAGRycy9zaGFwZXhtbC54bWxQSwUGAAAAAAYABgBbAQAA&#10;tAMAAAAA&#10;">
                    <v:fill on="f" focussize="0,0"/>
                    <v:stroke weight="1.5pt" color="#304E33" miterlimit="8" joinstyle="miter"/>
                    <v:imagedata o:title=""/>
                    <o:lock v:ext="edit" aspectratio="f"/>
                  </v:line>
                  <v:roundrect id="矩形: 圆角 25" o:spid="_x0000_s1026" o:spt="2" alt="KSO_WM_UNIT_INDEX=1_10&amp;KSO_WM_UNIT_TYPE=n_i&amp;KSO_WM_UNIT_ID=wpsdiag20161029_1*n_i*1_10&amp;KSO_WM_UNIT_LAYERLEVEL=1_1&amp;KSO_WM_UNIT_CLEAR=1&amp;KSO_WM_TAG_VERSION=1.0&amp;KSO_WM_BEAUTIFY_FLAG=#wm#&amp;KSO_WM_TEMPLATE_CATEGORY=wpsdiag&amp;KSO_WM_TEMPLATE_INDEX=20161029&amp;KSO_WM_SLIDE_ITEM_CNT=5&amp;KSO_WM_DIAGRAM_GROUP_CODE=n1_1&amp;KSO_WM_UNIT_LINE_FORE_SCHEMECOLOR_INDEX=0&amp;KSO_WM_UNIT_LINE_BACK_SCHEMECOLOR_INDEX=0&amp;KSO_WM_UNIT_LINE_FILL_TYPE=1" style="position:absolute;left:2299363;top:320966;height:2188137;width:983729;v-text-anchor:middle;" filled="f" stroked="t" coordsize="21600,21600" arcsize="0.166666666666667" o:gfxdata="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qTQfb4A&#10;AADbAAAADwAAAAAAAAABACAAAAAiAAAAZHJzL2Rvd25yZXYueG1sUEsBAhQAFAAAAAgAh07iQDMv&#10;BZ47AAAAOQAAABAAAAAAAAAAAQAgAAAADQEAAGRycy9zaGFwZXhtbC54bWxQSwUGAAAAAAYABgBb&#10;AQAAtwMAAAAA&#10;">
                    <v:fill on="f" focussize="0,0"/>
                    <v:stroke weight="1.5pt" color="#000000" miterlimit="8" joinstyle="miter"/>
                    <v:imagedata o:title=""/>
                    <o:lock v:ext="edit" aspectratio="f"/>
                    <v:textbox inset="49.8251968503937,0.0172998687664042in,49.8251968503937,0.0172998687664042in"/>
                  </v:roundrect>
                  <v:roundrect id="矩形: 圆角 26" o:spid="_x0000_s1026" o:spt="2" alt="KSO_WM_UNIT_INDEX=1_11&amp;KSO_WM_UNIT_TYPE=n_i&amp;KSO_WM_UNIT_ID=wpsdiag20161029_1*n_i*1_11&amp;KSO_WM_UNIT_LAYERLEVEL=1_1&amp;KSO_WM_UNIT_CLEAR=1&amp;KSO_WM_TAG_VERSION=1.0&amp;KSO_WM_BEAUTIFY_FLAG=#wm#&amp;KSO_WM_TEMPLATE_CATEGORY=wpsdiag&amp;KSO_WM_TEMPLATE_INDEX=20161029&amp;KSO_WM_SLIDE_ITEM_CNT=5&amp;KSO_WM_DIAGRAM_GROUP_CODE=n1_1&amp;KSO_WM_UNIT_FILL_FORE_SCHEMECOLOR_INDEX=10&amp;KSO_WM_UNIT_FILL_BACK_SCHEMECOLOR_INDEX=0&amp;KSO_WM_UNIT_LINE_FORE_SCHEMECOLOR_INDEX=10&amp;KSO_WM_UNIT_LINE_BACK_SCHEMECOLOR_INDEX=0&amp;KSO_WM_UNIT_FILL_TYPE=1&amp;KSO_WM_UNIT_LINE_FILL_TYPE=1" style="position:absolute;left:2638425;top:219075;height:90887;width:265755;v-text-anchor:middle;" fillcolor="#304E33" filled="t" stroked="t" coordsize="21600,21600" arcsize="0.166666666666667" o:gfxdata="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cs3eL4A&#10;AADbAAAADwAAAAAAAAABACAAAAAiAAAAZHJzL2Rvd25yZXYueG1sUEsBAhQAFAAAAAgAh07iQDMv&#10;BZ47AAAAOQAAABAAAAAAAAAAAQAgAAAADQEAAGRycy9zaGFwZXhtbC54bWxQSwUGAAAAAAYABgBb&#10;AQAAtwMAAAAA&#10;">
                    <v:fill on="t" focussize="0,0"/>
                    <v:stroke weight="1.5pt" color="#304E33" miterlimit="8" joinstyle="miter"/>
                    <v:imagedata o:title=""/>
                    <o:lock v:ext="edit" aspectratio="f"/>
                    <v:textbox inset="49.8251968503937,0.0172998687664042in,49.8251968503937,0.0172998687664042in"/>
                  </v:roundrect>
                  <v:shape id="文本框 38" o:spid="_x0000_s1026" o:spt="202" alt="KSO_WM_UNIT_INDEX=1_1_1&amp;KSO_WM_UNIT_TYPE=n_h_a&amp;KSO_WM_UNIT_ID=wpsdiag20161029_1*n_h_a*1_1_1&amp;KSO_WM_UNIT_LAYERLEVEL=1_1_1&amp;KSO_WM_UNIT_HIGHLIGHT=0&amp;KSO_WM_UNIT_CLEAR=0&amp;KSO_WM_UNIT_COMPATIBLE=0&amp;KSO_WM_UNIT_PRESET_TEXT=LORE&amp;KSO_WM_UNIT_VALUE=6&amp;KSO_WM_TAG_VERSION=1.0&amp;KSO_WM_BEAUTIFY_FLAG=#wm#&amp;KSO_WM_TEMPLATE_CATEGORY=wpsdiag&amp;KSO_WM_TEMPLATE_INDEX=20161029&amp;KSO_WM_SLIDE_ITEM_CNT=5&amp;KSO_WM_DIAGRAM_GROUP_CODE=n1_1&amp;KSO_WM_UNIT_TEXT_FILL_FORE_SCHEMECOLOR_INDEX=9&amp;KSO_WM_UNIT_TEXT_FILL_TYPE=1" type="#_x0000_t202" style="position:absolute;left:4000500;top:714375;height:666152;width:883316;" filled="f" stroked="f" coordsize="21600,21600" o:gfxdata="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Ar5/7sAAADa&#10;AAAADwAAAAAAAAABACAAAAAiAAAAZHJzL2Rvd25yZXYueG1sUEsBAhQAFAAAAAgAh07iQDMvBZ47&#10;AAAAOQAAABAAAAAAAAAAAQAgAAAACgEAAGRycy9zaGFwZXhtbC54bWxQSwUGAAAAAAYABgBbAQAA&#10;tAMAAAAA&#10;">
                    <v:fill on="f" focussize="0,0"/>
                    <v:stroke on="f" weight="1.5pt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12"/>
                            <w:snapToGrid w:val="0"/>
                            <w:spacing w:before="0" w:beforeAutospacing="0" w:after="0" w:afterAutospacing="0" w:line="192" w:lineRule="auto"/>
                            <w:jc w:val="center"/>
                            <w:rPr>
                              <w:rFonts w:hint="eastAsia" w:ascii="微软雅黑" w:eastAsia="微软雅黑"/>
                              <w:color w:val="2F4D32"/>
                              <w:lang w:val="en-US" w:eastAsia="zh-CN"/>
                            </w:rPr>
                          </w:pPr>
                          <w:r>
                            <w:rPr>
                              <w:rFonts w:hint="eastAsia" w:hAnsi="Baskerville Old Face" w:cstheme="minorBidi"/>
                              <w:b/>
                              <w:bCs/>
                              <w:color w:val="2F4D32"/>
                              <w:kern w:val="24"/>
                              <w:sz w:val="40"/>
                              <w:szCs w:val="40"/>
                              <w:lang w:val="en-US" w:eastAsia="zh-CN"/>
                            </w:rPr>
                            <w:t>硬件外设</w:t>
                          </w:r>
                        </w:p>
                      </w:txbxContent>
                    </v:textbox>
                  </v:shape>
                  <v:group id="组合 33" o:spid="_x0000_s1026" o:spt="203" style="position:absolute;left:1647825;top:209550;height:421460;width:826559;" coordorigin="1485188,295827" coordsize="1511167,297048" o:gfxdata="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EP2V2y+AAAA3AAAAA8AAAAAAAAAAQAgAAAAIgAAAGRycy9kb3ducmV2Lnht&#10;bFBLAQIUABQAAAAIAIdO4kAzLwWeOwAAADkAAAAVAAAAAAAAAAEAIAAAAA0BAABkcnMvZ3JvdXBz&#10;aGFwZXhtbC54bWxQSwUGAAAAAAYABgBgAQAAygMAAAAA&#10;">
                    <o:lock v:ext="edit" aspectratio="f"/>
                    <v:line id="直接连接符 46" o:spid="_x0000_s1026" o:spt="20" alt="KSO_WM_UNIT_INDEX=1_12&amp;KSO_WM_UNIT_TYPE=n_i&amp;KSO_WM_UNIT_ID=wpsdiag20161029_1*n_i*1_12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1485188;top:295827;height:0;width:1145407;" filled="f" stroked="t" coordsize="21600,21600" o:gfxdata="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HOumW8AAAA&#10;2gAAAA8AAAAAAAAAAQAgAAAAIgAAAGRycy9kb3ducmV2LnhtbFBLAQIUABQAAAAIAIdO4kAzLwWe&#10;OwAAADkAAAAQAAAAAAAAAAEAIAAAAAsBAABkcnMvc2hhcGV4bWwueG1sUEsFBgAAAAAGAAYAWwEA&#10;ALUDAAAAAA=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  <v:line id="直接连接符 47" o:spid="_x0000_s1026" o:spt="20" alt="KSO_WM_UNIT_INDEX=1_13&amp;KSO_WM_UNIT_TYPE=n_i&amp;KSO_WM_UNIT_ID=wpsdiag20161029_1*n_i*1_13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2630595;top:295827;height:297048;width:365760;" filled="f" stroked="t" coordsize="21600,21600" o:gfxdata="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6CH/68AAAA&#10;2gAAAA8AAAAAAAAAAQAgAAAAIgAAAGRycy9kb3ducmV2LnhtbFBLAQIUABQAAAAIAIdO4kAzLwWe&#10;OwAAADkAAAAQAAAAAAAAAAEAIAAAAAsBAABkcnMvc2hhcGV4bWwueG1sUEsFBgAAAAAGAAYAWwEA&#10;ALUDAAAAAA=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</v:group>
                  <v:group id="组合 34" o:spid="_x0000_s1026" o:spt="203" style="position:absolute;left:1647825;top:638175;height:421460;width:826559;" coordorigin="1493789,622202" coordsize="1511167,297048" o:gfxdata="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Cy68ve7AAAA3AAAAA8AAAAAAAAAAQAgAAAAIgAAAGRycy9kb3ducmV2LnhtbFBL&#10;AQIUABQAAAAIAIdO4kAzLwWeOwAAADkAAAAVAAAAAAAAAAEAIAAAAAoBAABkcnMvZ3JvdXBzaGFw&#10;ZXhtbC54bWxQSwUGAAAAAAYABgBgAQAAxwMAAAAA&#10;">
                    <o:lock v:ext="edit" aspectratio="f"/>
                    <v:line id="直接连接符 44" o:spid="_x0000_s1026" o:spt="20" alt="KSO_WM_UNIT_INDEX=1_14&amp;KSO_WM_UNIT_TYPE=n_i&amp;KSO_WM_UNIT_ID=wpsdiag20161029_1*n_i*1_14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1493789;top:622202;height:0;width:1145407;" filled="f" stroked="t" coordsize="21600,21600" o:gfxdata="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E978/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  <v:line id="直接连接符 45" o:spid="_x0000_s1026" o:spt="20" alt="KSO_WM_UNIT_INDEX=1_15&amp;KSO_WM_UNIT_TYPE=n_i&amp;KSO_WM_UNIT_ID=wpsdiag20161029_1*n_i*1_15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2639196;top:622202;height:297048;width:365760;" filled="f" stroked="t" coordsize="21600,21600" o:gfxdata="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0JSFI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</v:group>
                  <v:group id="组合 36" o:spid="_x0000_s1026" o:spt="203" style="position:absolute;left:1647825;top:1838325;height:421460;width:826559;" coordorigin="1508627,1235863" coordsize="1511167,297048" o:gfxdata="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3GhsgL0AAADcAAAADwAAAAAAAAABACAAAAAiAAAAZHJzL2Rvd25yZXYueG1s&#10;UEsBAhQAFAAAAAgAh07iQDMvBZ47AAAAOQAAABUAAAAAAAAAAQAgAAAADAEAAGRycy9ncm91cHNo&#10;YXBleG1sLnhtbFBLBQYAAAAABgAGAGABAADJAwAAAAA=&#10;">
                    <o:lock v:ext="edit" aspectratio="f"/>
                    <v:line id="直接连接符 40" o:spid="_x0000_s1026" o:spt="20" alt="KSO_WM_UNIT_INDEX=1_16&amp;KSO_WM_UNIT_TYPE=n_i&amp;KSO_WM_UNIT_ID=wpsdiag20161029_1*n_i*1_16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1508627;top:1235863;height:0;width:1145407;" filled="f" stroked="t" coordsize="21600,21600" o:gfxdata="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TKcJL4A&#10;AADbAAAADwAAAAAAAAABACAAAAAiAAAAZHJzL2Rvd25yZXYueG1sUEsBAhQAFAAAAAgAh07iQDMv&#10;BZ47AAAAOQAAABAAAAAAAAAAAQAgAAAADQEAAGRycy9zaGFwZXhtbC54bWxQSwUGAAAAAAYABgBb&#10;AQAAtwMAAAAA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  <v:line id="直接连接符 41" o:spid="_x0000_s1026" o:spt="20" alt="KSO_WM_UNIT_INDEX=1_17&amp;KSO_WM_UNIT_TYPE=n_i&amp;KSO_WM_UNIT_ID=wpsdiag20161029_1*n_i*1_17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2654034;top:1235863;height:297048;width:365760;" filled="f" stroked="t" coordsize="21600,21600" o:gfxdata="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90aNk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</v:group>
                  <v:group id="组合 37" o:spid="_x0000_s1026" o:spt="203" style="position:absolute;left:1647825;top:1438275;height:421460;width:826559;" coordorigin="1386319,766380" coordsize="1511167,297048" o:gfxdata="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CzJMkbvAAAANwAAAAPAAAAAAAAAAEAIAAAACIAAABkcnMvZG93bnJldi54bWxQ&#10;SwECFAAUAAAACACHTuJAMy8FnjsAAAA5AAAAFQAAAAAAAAABACAAAAALAQAAZHJzL2dyb3Vwc2hh&#10;cGV4bWwueG1sUEsFBgAAAAAGAAYAYAEAAMgDAAAAAA==&#10;">
                    <o:lock v:ext="edit" aspectratio="f"/>
                    <v:line id="直接连接符 38" o:spid="_x0000_s1026" o:spt="20" alt="KSO_WM_UNIT_INDEX=1_18&amp;KSO_WM_UNIT_TYPE=n_i&amp;KSO_WM_UNIT_ID=wpsdiag20161029_1*n_i*1_18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1386319;top:766380;height:0;width:1145408;" filled="f" stroked="t" coordsize="21600,21600" o:gfxdata="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iT5iI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  <v:line id="直接连接符 39" o:spid="_x0000_s1026" o:spt="20" alt="KSO_WM_UNIT_INDEX=1_19&amp;KSO_WM_UNIT_TYPE=n_i&amp;KSO_WM_UNIT_ID=wpsdiag20161029_1*n_i*1_19&amp;KSO_WM_UNIT_LAYERLEVEL=1_1&amp;KSO_WM_UNIT_CLEAR=1&amp;KSO_WM_TAG_VERSION=1.0&amp;KSO_WM_BEAUTIFY_FLAG=#wm#&amp;KSO_WM_TEMPLATE_CATEGORY=wpsdiag&amp;KSO_WM_TEMPLATE_INDEX=20161029&amp;KSO_WM_SLIDE_ITEM_CNT=5&amp;KSO_WM_UNIT_LINE_FORE_SCHEMECOLOR_INDEX=14&amp;KSO_WM_UNIT_LINE_BACK_SCHEMECOLOR_INDEX=0&amp;KSO_WM_UNIT_LINE_FILL_TYPE=1" style="position:absolute;left:2531727;top:766380;height:297048;width:365759;" filled="f" stroked="t" coordsize="21600,21600" o:gfxdata="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NAz0T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0.5pt" color="#000000" miterlimit="8" joinstyle="miter"/>
                      <v:imagedata o:title=""/>
                      <o:lock v:ext="edit" aspectratio="f"/>
                    </v:line>
                  </v:group>
                  <v:rect id="矩形 4" o:spid="_x0000_s1026" o:spt="1" alt="KSO_WM_UNIT_INDEX=1_2_1_1&amp;KSO_WM_UNIT_TYPE=n_h_h_a&amp;KSO_WM_UNIT_ID=wpsdiag20161029_1*n_h_h_a*1_2_1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2391067;top:374594;height:326760;width:870663;" filled="f" stroked="f" coordsize="21600,21600" o:gfxdata="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Sg7Vu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  <w:t>DMA传输遥控器数据</w:t>
                          </w:r>
                        </w:p>
                      </w:txbxContent>
                    </v:textbox>
                  </v:rect>
                  <v:rect id="矩形 5" o:spid="_x0000_s1026" o:spt="1" alt="KSO_WM_UNIT_INDEX=1_2_2_1&amp;KSO_WM_UNIT_TYPE=n_h_h_a&amp;KSO_WM_UNIT_ID=wpsdiag20161029_1*n_h_h_a*1_2_2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2322289;top:794018;height:326760;width:948819;" filled="f" stroked="f" coordsize="21600,21600" o:gfxdata="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c8Q9b4A&#10;AADb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jc w:val="center"/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  <w:t>CAN通信协议</w:t>
                          </w:r>
                        </w:p>
                      </w:txbxContent>
                    </v:textbox>
                  </v:rect>
                  <v:rect id="矩形 6" o:spid="_x0000_s1026" o:spt="1" alt="KSO_WM_UNIT_INDEX=1_2_3_1&amp;KSO_WM_UNIT_TYPE=n_h_h_a&amp;KSO_WM_UNIT_ID=wpsdiag20161029_1*n_h_h_a*1_2_3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2419203;top:1213983;height:326760;width:737797;" filled="f" stroked="f" coordsize="21600,21600" o:gfxdata="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HY6C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jc w:val="center"/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  <w:t>SWD</w:t>
                          </w:r>
                        </w:p>
                      </w:txbxContent>
                    </v:textbox>
                  </v:rect>
                  <v:rect id="矩形 7" o:spid="_x0000_s1026" o:spt="1" alt="KSO_WM_UNIT_INDEX=1_2_4_1&amp;KSO_WM_UNIT_TYPE=n_h_h_a&amp;KSO_WM_UNIT_ID=wpsdiag20161029_1*n_h_h_a*1_2_4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2433271;top:1625278;height:326760;width:738318;" filled="f" stroked="f" coordsize="21600,21600" o:gfxdata="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lErGb4A&#10;AADb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  <w:t>USB通信协议</w:t>
                          </w:r>
                        </w:p>
                      </w:txbxContent>
                    </v:textbox>
                  </v:rect>
                  <v:rect id="矩形 8" o:spid="_x0000_s1026" o:spt="1" alt="KSO_WM_UNIT_INDEX=1_2_5_1&amp;KSO_WM_UNIT_TYPE=n_h_h_a&amp;KSO_WM_UNIT_ID=wpsdiag20161029_1*n_h_h_a*1_2_5_1&amp;KSO_WM_UNIT_LAYERLEVEL=1_1_1_1&amp;KSO_WM_UNIT_HIGHLIGHT=0&amp;KSO_WM_UNIT_CLEAR=0&amp;KSO_WM_UNIT_COMPATIBLE=0&amp;KSO_WM_UNIT_PRESET_TEXT=LOREM&amp;KSO_WM_UNIT_VALUE=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2409824;top:2049584;height:312127;width:737797;" filled="f" stroked="f" coordsize="21600,21600" o:gfxdata="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86/a7sAAADb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jc w:val="center"/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1"/>
                              <w:szCs w:val="21"/>
                              <w:lang w:val="da-DK"/>
                            </w:rPr>
                            <w:t>串口通信</w:t>
                          </w:r>
                        </w:p>
                      </w:txbxContent>
                    </v:textbox>
                  </v:rect>
                  <v:rect id="矩形 9" o:spid="_x0000_s1026" o:spt="1" alt="KSO_WM_UNIT_INDEX=1_2_1_1&amp;KSO_WM_UNIT_TYPE=n_h_h_f&amp;KSO_WM_UNIT_ID=wpsdiag20161029_1*n_h_h_f*1_2_1_1&amp;KSO_WM_UNIT_LAYERLEVEL=1_1_1_1&amp;KSO_WM_UNIT_HIGHLIGHT=0&amp;KSO_WM_UNIT_CLEAR=0&amp;KSO_WM_UNIT_COMPATIBLE=0&amp;KSO_WM_UNIT_PRESET_TEXT=LOREM IPSUM DOLOR&amp;KSO_WM_UNIT_VALUE=11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8059;top:25793;height:399550;width:1727376;" filled="f" stroked="f" coordsize="21600,21600" o:gfxdata="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IIa8L4A&#10;AADb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用于接收遥控器数据帧</w:t>
                          </w:r>
                        </w:p>
                      </w:txbxContent>
                    </v:textbox>
                  </v:rect>
                  <v:rect id="矩形 10" o:spid="_x0000_s1026" o:spt="1" alt="KSO_WM_UNIT_INDEX=1_2_2_1&amp;KSO_WM_UNIT_TYPE=n_h_h_f&amp;KSO_WM_UNIT_ID=wpsdiag20161029_1*n_h_h_f*1_2_2_1&amp;KSO_WM_UNIT_LAYERLEVEL=1_1_1_1&amp;KSO_WM_UNIT_HIGHLIGHT=0&amp;KSO_WM_UNIT_CLEAR=0&amp;KSO_WM_UNIT_COMPATIBLE=0&amp;KSO_WM_UNIT_PRESET_TEXT=LOREM IPSUM DOLOR&amp;KSO_WM_UNIT_VALUE=11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0;top:429390;height:294314;width:1758539;" filled="f" stroked="f" coordsize="21600,21600" o:gfxdata="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PUedC5AAAA2w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实现电机控制与板间通信</w:t>
                          </w:r>
                        </w:p>
                      </w:txbxContent>
                    </v:textbox>
                  </v:rect>
                  <v:rect id="矩形 11" o:spid="_x0000_s1026" o:spt="1" alt="KSO_WM_UNIT_INDEX=1_2_3_1&amp;KSO_WM_UNIT_TYPE=n_h_h_f&amp;KSO_WM_UNIT_ID=wpsdiag20161029_1*n_h_h_f*1_2_3_1&amp;KSO_WM_UNIT_LAYERLEVEL=1_1_1_1&amp;KSO_WM_UNIT_HIGHLIGHT=0&amp;KSO_WM_UNIT_CLEAR=0&amp;KSO_WM_UNIT_COMPATIBLE=0&amp;KSO_WM_UNIT_PRESET_TEXT=LOREM IPSUM DOLOR&amp;KSO_WM_UNIT_VALUE=22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0;top:836458;height:286797;width:1749405;" filled="f" stroked="f" coordsize="21600,21600" o:gfxdata="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mNxL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用于程序调试与下载</w:t>
                          </w:r>
                        </w:p>
                      </w:txbxContent>
                    </v:textbox>
                  </v:rect>
                  <v:rect id="矩形 12" o:spid="_x0000_s1026" o:spt="1" alt="KSO_WM_UNIT_INDEX=1_2_4_1&amp;KSO_WM_UNIT_TYPE=n_h_h_f&amp;KSO_WM_UNIT_ID=wpsdiag20161029_1*n_h_h_f*1_2_4_1&amp;KSO_WM_UNIT_LAYERLEVEL=1_1_1_1&amp;KSO_WM_UNIT_HIGHLIGHT=0&amp;KSO_WM_UNIT_CLEAR=0&amp;KSO_WM_UNIT_COMPATIBLE=0&amp;KSO_WM_UNIT_PRESET_TEXT=LOREM IPSUM DOLOR&amp;KSO_WM_UNIT_VALUE=22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18805;top:1246994;height:314552;width:1735973;" filled="f" stroked="f" coordsize="21600,21600" o:gfxdata="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SkI8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实现主控板与工控机通信</w:t>
                          </w:r>
                        </w:p>
                      </w:txbxContent>
                    </v:textbox>
                  </v:rect>
                  <v:rect id="矩形 13" o:spid="_x0000_s1026" o:spt="1" alt="KSO_WM_UNIT_INDEX=1_2_5_1&amp;KSO_WM_UNIT_TYPE=n_h_h_f&amp;KSO_WM_UNIT_ID=wpsdiag20161029_1*n_h_h_f*1_2_5_1&amp;KSO_WM_UNIT_LAYERLEVEL=1_1_1_1&amp;KSO_WM_UNIT_HIGHLIGHT=0&amp;KSO_WM_UNIT_CLEAR=0&amp;KSO_WM_UNIT_COMPATIBLE=0&amp;KSO_WM_UNIT_PRESET_TEXT=LOREM IPSUM DOLOR&amp;KSO_WM_UNIT_VALUE=48&amp;KSO_WM_TAG_VERSION=1.0&amp;KSO_WM_BEAUTIFY_FLAG=#wm#&amp;KSO_WM_TEMPLATE_CATEGORY=wpsdiag&amp;KSO_WM_TEMPLATE_INDEX=20161029&amp;KSO_WM_SLIDE_ITEM_CNT=5&amp;KSO_WM_DIAGRAM_GROUP_CODE=n1_1&amp;KSO_WM_UNIT_TEXT_FILL_FORE_SCHEMECOLOR_INDEX=12&amp;KSO_WM_UNIT_TEXT_FILL_TYPE=1" style="position:absolute;left:0;top:1648279;height:721041;width:1771971;" filled="f" stroked="f" coordsize="21600,21600" o:gfxdata="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wbnp74A&#10;AADb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.0461340769903762in,1.66086614173228pt,0.0461340769903762in,1.66086614173228pt">
                      <w:txbxContent>
                        <w:p>
                          <w:pP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实现WIFI模块与底盘板之间的</w:t>
                          </w:r>
                        </w:p>
                        <w:p>
                          <w:pPr>
                            <w:rPr>
                              <w:rFonts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</w:pPr>
                          <w:r>
                            <w:rPr>
                              <w:rFonts w:hint="eastAsia" w:ascii="微软雅黑" w:hAnsi="微软雅黑" w:eastAsia="微软雅黑" w:cstheme="minorBidi"/>
                              <w:b/>
                              <w:bCs/>
                              <w:color w:val="000000"/>
                              <w:kern w:val="24"/>
                              <w:sz w:val="22"/>
                              <w:szCs w:val="22"/>
                              <w:lang w:val="da-DK"/>
                            </w:rPr>
                            <w:t>数据交换</w:t>
                          </w:r>
                        </w:p>
                      </w:txbxContent>
                    </v:textbox>
                  </v:rect>
                </v:group>
                <w10:wrap type="none"/>
                <w10:anchorlock/>
              </v:group>
            </w:pict>
          </mc:Fallback>
        </mc:AlternateConten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157" w:beforeLines="50"/>
        <w:ind w:left="660" w:leftChars="300" w:right="0"/>
        <w:jc w:val="center"/>
        <w:textAlignment w:val="auto"/>
        <w:outlineLvl w:val="9"/>
        <w:sectPr>
          <w:pgSz w:w="11906" w:h="16838"/>
          <w:pgMar w:top="1440" w:right="1080" w:bottom="1440" w:left="1080" w:header="851" w:footer="992" w:gutter="0"/>
          <w:cols w:space="425" w:num="1"/>
          <w:docGrid w:type="lines" w:linePitch="312" w:charSpace="0"/>
        </w:sectPr>
      </w:pPr>
      <w:r>
        <w:rPr>
          <w:spacing w:val="-4"/>
          <w:sz w:val="18"/>
        </w:rPr>
        <w:t xml:space="preserve">表 </w:t>
      </w:r>
      <w:r>
        <w:rPr>
          <w:rFonts w:hint="eastAsia"/>
          <w:spacing w:val="-4"/>
          <w:sz w:val="18"/>
          <w:lang w:val="en-US" w:eastAsia="zh-CN"/>
        </w:rPr>
        <w:t>2</w:t>
      </w:r>
      <w:r>
        <w:rPr>
          <w:rFonts w:ascii="Times New Roman" w:eastAsia="Times New Roman"/>
          <w:sz w:val="18"/>
        </w:rPr>
        <w:t>-</w:t>
      </w:r>
      <w:r>
        <w:rPr>
          <w:rFonts w:hint="eastAsia" w:ascii="Times New Roman" w:eastAsia="宋体"/>
          <w:sz w:val="18"/>
          <w:lang w:val="en-US" w:eastAsia="zh-CN"/>
        </w:rPr>
        <w:t>1</w:t>
      </w:r>
      <w:r>
        <w:rPr>
          <w:rFonts w:ascii="Times New Roman" w:eastAsia="Times New Roman"/>
          <w:sz w:val="18"/>
        </w:rPr>
        <w:t xml:space="preserve">  </w:t>
      </w:r>
      <w:r>
        <w:rPr>
          <w:rFonts w:hint="eastAsia"/>
          <w:sz w:val="18"/>
          <w:lang w:val="en-US" w:eastAsia="zh-CN"/>
        </w:rPr>
        <w:t>工程</w:t>
      </w:r>
      <w:r>
        <w:rPr>
          <w:sz w:val="18"/>
        </w:rPr>
        <w:t>机器人软件外设</w:t>
      </w:r>
    </w:p>
    <w:p>
      <w:pPr>
        <w:pStyle w:val="2"/>
        <w:widowControl/>
        <w:numPr>
          <w:ilvl w:val="0"/>
          <w:numId w:val="0"/>
        </w:numPr>
        <w:ind w:leftChars="0" w:right="0" w:rightChars="0"/>
        <w:rPr>
          <w:rFonts w:hint="eastAsia" w:ascii="微软雅黑" w:hAnsi="微软雅黑" w:eastAsia="微软雅黑" w:cs="微软雅黑"/>
          <w:b/>
          <w:color w:val="5B9BD5" w:themeColor="accent1"/>
          <w:sz w:val="36"/>
          <w:szCs w:val="36"/>
          <w14:textFill>
            <w14:solidFill>
              <w14:schemeClr w14:val="accent1"/>
            </w14:solidFill>
          </w14:textFill>
        </w:rPr>
      </w:pPr>
      <w:r>
        <w:rPr>
          <w:rFonts w:hint="eastAsia" w:cs="微软雅黑"/>
          <w:b/>
          <w:color w:val="5B9BD5" w:themeColor="accent1"/>
          <w:sz w:val="36"/>
          <w:szCs w:val="36"/>
          <w:lang w:val="en-US" w:eastAsia="zh-CN"/>
          <w14:textFill>
            <w14:solidFill>
              <w14:schemeClr w14:val="accent1"/>
            </w14:solidFill>
          </w14:textFill>
        </w:rPr>
        <w:t xml:space="preserve">第八章 </w:t>
      </w:r>
      <w:r>
        <w:rPr>
          <w:rFonts w:hint="eastAsia" w:ascii="微软雅黑" w:hAnsi="微软雅黑" w:eastAsia="微软雅黑" w:cs="微软雅黑"/>
          <w:b/>
          <w:color w:val="5B9BD5" w:themeColor="accent1"/>
          <w:sz w:val="36"/>
          <w:szCs w:val="36"/>
          <w14:textFill>
            <w14:solidFill>
              <w14:schemeClr w14:val="accent1"/>
            </w14:solidFill>
          </w14:textFill>
        </w:rPr>
        <w:t>传感器选型</w:t>
      </w:r>
    </w:p>
    <w:p>
      <w:pPr>
        <w:pStyle w:val="2"/>
        <w:widowControl/>
        <w:numPr>
          <w:ilvl w:val="0"/>
          <w:numId w:val="0"/>
        </w:numPr>
        <w:ind w:leftChars="0" w:right="0" w:rightChars="0"/>
        <w:rPr>
          <w:rFonts w:hint="eastAsia" w:ascii="微软雅黑" w:hAnsi="微软雅黑" w:eastAsia="微软雅黑" w:cs="微软雅黑"/>
          <w:b/>
          <w:color w:val="5B9BD5" w:themeColor="accent1"/>
          <w:sz w:val="32"/>
          <w:szCs w:val="32"/>
          <w14:textFill>
            <w14:solidFill>
              <w14:schemeClr w14:val="accent1"/>
            </w14:solidFill>
          </w14:textFill>
        </w:rPr>
      </w:pPr>
      <w:r>
        <w:rPr>
          <w:rFonts w:hint="eastAsia" w:cs="微软雅黑"/>
          <w:b/>
          <w:color w:val="5B9BD5" w:themeColor="accent1"/>
          <w:sz w:val="32"/>
          <w:szCs w:val="32"/>
          <w:lang w:val="en-US" w:eastAsia="zh-CN"/>
          <w14:textFill>
            <w14:solidFill>
              <w14:schemeClr w14:val="accent1"/>
            </w14:solidFill>
          </w14:textFill>
        </w:rPr>
        <w:t xml:space="preserve">8.1 </w:t>
      </w:r>
      <w:r>
        <w:rPr>
          <w:rFonts w:hint="eastAsia" w:ascii="微软雅黑" w:hAnsi="微软雅黑" w:eastAsia="微软雅黑" w:cs="微软雅黑"/>
          <w:b/>
          <w:color w:val="5B9BD5" w:themeColor="accent1"/>
          <w:sz w:val="32"/>
          <w:szCs w:val="32"/>
          <w14:textFill>
            <w14:solidFill>
              <w14:schemeClr w14:val="accent1"/>
            </w14:solidFill>
          </w14:textFill>
        </w:rPr>
        <w:t>陀螺仪</w:t>
      </w:r>
    </w:p>
    <w:p>
      <w:pPr>
        <w:pStyle w:val="12"/>
        <w:keepNext w:val="0"/>
        <w:keepLines w:val="0"/>
        <w:widowControl w:val="0"/>
        <w:suppressLineNumbers w:val="0"/>
        <w:autoSpaceDE w:val="0"/>
        <w:autoSpaceDN w:val="0"/>
        <w:spacing w:before="0" w:beforeAutospacing="0" w:after="0" w:afterAutospacing="0" w:line="351" w:lineRule="exact"/>
        <w:ind w:left="0" w:right="0" w:firstLine="400" w:firstLineChars="200"/>
        <w:jc w:val="left"/>
        <w:rPr>
          <w:rFonts w:hint="eastAsia" w:ascii="微软雅黑" w:hAnsi="微软雅黑" w:eastAsia="微软雅黑" w:cs="微软雅黑"/>
          <w:sz w:val="20"/>
          <w:szCs w:val="20"/>
        </w:rPr>
      </w:pPr>
      <w:r>
        <w:rPr>
          <w:rFonts w:hint="eastAsia" w:cs="微软雅黑"/>
          <w:kern w:val="0"/>
          <w:sz w:val="20"/>
          <w:szCs w:val="20"/>
          <w:lang w:val="en-US" w:eastAsia="zh-CN" w:bidi="ar"/>
        </w:rPr>
        <w:t>在RoboMaster比赛中，为使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机器人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高速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运动过程中云台可保持固定的角度不受干扰，不受底盘移动以及车身倾斜的影响，实现稳定精准打击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，需使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陀螺仪传感器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提供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动静态环境下实时的、高精度的横滚角、俯仰角和航向角。</w:t>
      </w:r>
    </w:p>
    <w:p>
      <w:pPr>
        <w:pStyle w:val="12"/>
        <w:keepNext w:val="0"/>
        <w:keepLines w:val="0"/>
        <w:widowControl w:val="0"/>
        <w:suppressLineNumbers w:val="0"/>
        <w:autoSpaceDE w:val="0"/>
        <w:autoSpaceDN w:val="0"/>
        <w:spacing w:before="0" w:beforeAutospacing="0" w:after="0" w:afterAutospacing="0" w:line="351" w:lineRule="exact"/>
        <w:ind w:left="0" w:right="0" w:firstLine="400" w:firstLineChars="200"/>
        <w:jc w:val="left"/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</w:pP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JY61P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陀螺仪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选型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原因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：</w:t>
      </w:r>
    </w:p>
    <w:p>
      <w:pPr>
        <w:pStyle w:val="12"/>
        <w:keepNext w:val="0"/>
        <w:keepLines w:val="0"/>
        <w:widowControl w:val="0"/>
        <w:suppressLineNumbers w:val="0"/>
        <w:autoSpaceDE w:val="0"/>
        <w:autoSpaceDN w:val="0"/>
        <w:spacing w:before="0" w:beforeAutospacing="0" w:after="0" w:afterAutospacing="0" w:line="351" w:lineRule="exact"/>
        <w:ind w:left="0" w:right="0" w:firstLine="400" w:firstLineChars="200"/>
        <w:jc w:val="left"/>
        <w:rPr>
          <w:rFonts w:hint="eastAsia" w:cs="微软雅黑"/>
          <w:kern w:val="0"/>
          <w:sz w:val="20"/>
          <w:szCs w:val="20"/>
          <w:lang w:val="en-US" w:eastAsia="zh-CN" w:bidi="ar"/>
        </w:rPr>
      </w:pPr>
      <w:r>
        <w:rPr>
          <w:rFonts w:hint="eastAsia" w:cs="微软雅黑"/>
          <w:kern w:val="0"/>
          <w:sz w:val="20"/>
          <w:szCs w:val="20"/>
          <w:lang w:val="en-US" w:eastAsia="zh-CN" w:bidi="ar"/>
        </w:rPr>
        <w:t>①RoboMaster比赛中经常需要机器人高速运转。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JY61P采用高性能的微处理器和先进的动力学解算与卡尔曼动态滤波算法,能够快速求解出模块当前的实时运动姿态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。</w:t>
      </w:r>
    </w:p>
    <w:p>
      <w:pPr>
        <w:pStyle w:val="12"/>
        <w:keepNext w:val="0"/>
        <w:keepLines w:val="0"/>
        <w:widowControl w:val="0"/>
        <w:suppressLineNumbers w:val="0"/>
        <w:autoSpaceDE w:val="0"/>
        <w:autoSpaceDN w:val="0"/>
        <w:spacing w:before="0" w:beforeAutospacing="0" w:after="0" w:afterAutospacing="0" w:line="351" w:lineRule="exact"/>
        <w:ind w:left="0" w:right="0" w:firstLine="400" w:firstLineChars="200"/>
        <w:jc w:val="left"/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</w:pPr>
      <w:r>
        <w:rPr>
          <w:rFonts w:hint="eastAsia" w:cs="微软雅黑"/>
          <w:kern w:val="0"/>
          <w:sz w:val="20"/>
          <w:szCs w:val="20"/>
          <w:lang w:val="en-US" w:eastAsia="zh-CN" w:bidi="ar"/>
        </w:rPr>
        <w:t>②实现小陀螺需要比较小的yaw轴误差，其过程通常会经历比较多的碰撞。而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JY61P是一款模块集成高精度的陀螺仪、加速度计釆用先进的数字滤波技术,能有效降低测量噪声,</w:t>
      </w:r>
      <w:r>
        <w:rPr>
          <w:rFonts w:hint="eastAsia" w:cs="微软雅黑"/>
          <w:kern w:val="0"/>
          <w:sz w:val="20"/>
          <w:szCs w:val="20"/>
          <w:lang w:val="en-US" w:eastAsia="zh-CN" w:bidi="ar"/>
        </w:rPr>
        <w:t>能有效</w:t>
      </w:r>
      <w:r>
        <w:rPr>
          <w:rFonts w:hint="eastAsia" w:ascii="微软雅黑" w:hAnsi="微软雅黑" w:eastAsia="微软雅黑" w:cs="微软雅黑"/>
          <w:kern w:val="0"/>
          <w:sz w:val="20"/>
          <w:szCs w:val="20"/>
          <w:lang w:val="en-US" w:eastAsia="zh-CN" w:bidi="ar"/>
        </w:rPr>
        <w:t>提高测量精度。</w:t>
      </w:r>
    </w:p>
    <w:p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95" w:beforeAutospacing="0" w:after="63" w:afterLines="20" w:afterAutospacing="0"/>
        <w:ind w:left="0" w:right="952" w:firstLine="0"/>
        <w:jc w:val="center"/>
        <w:textAlignment w:val="auto"/>
        <w:outlineLvl w:val="9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  <w:t xml:space="preserve">        表 </w:t>
      </w:r>
      <w:r>
        <w:rPr>
          <w:rFonts w:hint="default" w:ascii="Times New Roman" w:hAnsi="微软雅黑" w:eastAsia="微软雅黑" w:cs="微软雅黑"/>
          <w:kern w:val="0"/>
          <w:sz w:val="18"/>
          <w:szCs w:val="18"/>
          <w:lang w:val="en-US" w:eastAsia="zh-CN" w:bidi="ar"/>
        </w:rPr>
        <w:t xml:space="preserve">8-1 JY61P </w:t>
      </w:r>
      <w:r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  <w:t>技术参数</w:t>
      </w:r>
    </w:p>
    <w:tbl>
      <w:tblPr>
        <w:tblStyle w:val="14"/>
        <w:tblW w:w="8137" w:type="dxa"/>
        <w:jc w:val="center"/>
        <w:tblInd w:w="135" w:type="dxa"/>
        <w:tblBorders>
          <w:top w:val="single" w:color="ADAAAA" w:sz="6" w:space="0"/>
          <w:left w:val="single" w:color="ADAAAA" w:sz="6" w:space="0"/>
          <w:bottom w:val="single" w:color="ADAAAA" w:sz="6" w:space="0"/>
          <w:right w:val="single" w:color="ADAAAA" w:sz="6" w:space="0"/>
          <w:insideH w:val="single" w:color="ADAAAA" w:sz="6" w:space="0"/>
          <w:insideV w:val="single" w:color="ADAAAA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09"/>
        <w:gridCol w:w="6228"/>
      </w:tblGrid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1" w:hRule="atLeast"/>
          <w:jc w:val="center"/>
        </w:trPr>
        <w:tc>
          <w:tcPr>
            <w:tcW w:w="1909" w:type="dxa"/>
            <w:tcBorders>
              <w:top w:val="nil"/>
              <w:left w:val="single" w:color="ADAAAA" w:sz="12" w:space="0"/>
              <w:bottom w:val="nil"/>
              <w:right w:val="single" w:color="ADAAAA" w:sz="12" w:space="0"/>
            </w:tcBorders>
            <w:shd w:val="clear" w:color="auto" w:fill="A6A6A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352" w:lineRule="exact"/>
              <w:ind w:left="348" w:right="323"/>
              <w:jc w:val="both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color w:val="FFFFFF"/>
                <w:kern w:val="0"/>
                <w:sz w:val="24"/>
                <w:szCs w:val="24"/>
                <w:lang w:val="en-US" w:eastAsia="zh-CN" w:bidi="ar"/>
              </w:rPr>
              <w:t>参数名称</w:t>
            </w:r>
          </w:p>
        </w:tc>
        <w:tc>
          <w:tcPr>
            <w:tcW w:w="6228" w:type="dxa"/>
            <w:tcBorders>
              <w:top w:val="nil"/>
              <w:left w:val="nil"/>
              <w:bottom w:val="nil"/>
              <w:right w:val="single" w:color="ADAAAA" w:sz="12" w:space="0"/>
            </w:tcBorders>
            <w:shd w:val="clear" w:color="auto" w:fill="A6A6A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352" w:lineRule="exact"/>
              <w:ind w:left="258" w:right="232"/>
              <w:jc w:val="center"/>
              <w:rPr>
                <w:rFonts w:hint="eastAsia" w:ascii="微软雅黑" w:hAnsi="微软雅黑" w:eastAsia="微软雅黑" w:cs="微软雅黑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 w:cs="微软雅黑"/>
                <w:b/>
                <w:color w:val="FFFFFF"/>
                <w:kern w:val="0"/>
                <w:sz w:val="24"/>
                <w:szCs w:val="24"/>
                <w:lang w:val="en-US" w:eastAsia="zh-CN" w:bidi="ar"/>
              </w:rPr>
              <w:t>参数值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34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产品信息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8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JY61P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26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供电电压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61" w:right="231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3.3~5V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4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 工作电流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59" w:leftChars="0" w:right="232" w:rightChars="0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&lt;25mA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5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通讯方式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leftChars="0" w:right="232" w:rightChars="0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串口TTL电平/标准IIC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7E6E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5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输出数据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E7E6E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leftChars="0" w:right="232" w:rightChars="0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 三轴(加速度、陀螺仪、欧拉角)四元数、时间、端口状态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5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量程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加速度:±2、4、8、16g（可选）  陀螺仪:±2000°/S</w:t>
            </w:r>
          </w:p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角度:X、Z±180°,Y±90°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7E6E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35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角度精度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E7E6E6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X、Y轴静态0.05°动态0.1°  Z轴:1°(有累计误差)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34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回传速率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8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0.1~200Hz(默认10Hz)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1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35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波特率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right="232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2400~921600 bps IIC(可支持高速率400K)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right="326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拓展端口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FFFFFF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61" w:right="231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模拟输出(0-VCC)数字输入、数字输出、PWM输出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4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产品尺寸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59" w:leftChars="0" w:right="232" w:rightChars="0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15.24*15.24*2mm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190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348" w:leftChars="0" w:right="335" w:rightChars="0"/>
              <w:jc w:val="center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焊盘间距</w:t>
            </w:r>
          </w:p>
        </w:tc>
        <w:tc>
          <w:tcPr>
            <w:tcW w:w="6228" w:type="dxa"/>
            <w:tcBorders>
              <w:top w:val="single" w:color="ADAAAA" w:sz="12" w:space="0"/>
              <w:left w:val="nil"/>
              <w:bottom w:val="single" w:color="ADAAAA" w:sz="12" w:space="0"/>
              <w:right w:val="single" w:color="ADAAAA" w:sz="12" w:space="0"/>
            </w:tcBorders>
            <w:shd w:val="clear" w:color="auto" w:fill="auto"/>
            <w:vAlign w:val="top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autoSpaceDE w:val="0"/>
              <w:autoSpaceDN w:val="0"/>
              <w:spacing w:before="0" w:beforeAutospacing="0" w:after="0" w:afterAutospacing="0" w:line="262" w:lineRule="exact"/>
              <w:ind w:left="249" w:leftChars="0" w:right="232" w:rightChars="0"/>
              <w:jc w:val="left"/>
              <w:rPr>
                <w:rFonts w:hint="eastAsia" w:ascii="微软雅黑" w:hAnsi="微软雅黑" w:eastAsia="微软雅黑" w:cs="微软雅黑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szCs w:val="20"/>
                <w:lang w:val="en-US" w:eastAsia="zh-CN" w:bidi="ar"/>
              </w:rPr>
              <w:t>上下100mil(2.54mm)左右  600mil(15.24mm)</w:t>
            </w:r>
          </w:p>
        </w:tc>
      </w:tr>
    </w:tbl>
    <w:p>
      <w:pPr>
        <w:keepNext w:val="0"/>
        <w:keepLines w:val="0"/>
        <w:widowControl w:val="0"/>
        <w:suppressLineNumbers w:val="0"/>
        <w:autoSpaceDE w:val="0"/>
        <w:autoSpaceDN w:val="0"/>
        <w:spacing w:before="157" w:beforeLines="50" w:beforeAutospacing="0" w:after="0" w:afterAutospacing="0"/>
        <w:ind w:left="0" w:right="0"/>
        <w:jc w:val="center"/>
        <w:rPr>
          <w:rFonts w:hint="eastAsia" w:ascii="微软雅黑" w:hAnsi="微软雅黑" w:eastAsia="微软雅黑" w:cs="微软雅黑"/>
          <w:sz w:val="18"/>
          <w:szCs w:val="18"/>
        </w:rPr>
      </w:pPr>
      <w:r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  <w:t>备注:角度Z轴经过陀螺仪积分,会有累积误差</w:t>
      </w:r>
    </w:p>
    <w:p>
      <w:pPr>
        <w:pStyle w:val="3"/>
        <w:widowControl/>
        <w:numPr>
          <w:ilvl w:val="1"/>
          <w:numId w:val="0"/>
        </w:numPr>
        <w:spacing w:before="82" w:beforeAutospacing="0" w:after="0" w:afterAutospacing="0"/>
        <w:ind w:left="219" w:leftChars="0" w:right="0" w:rightChars="0"/>
        <w:jc w:val="left"/>
        <w:rPr>
          <w:rFonts w:hint="eastAsia"/>
          <w:color w:val="5B9BD5" w:themeColor="accent1"/>
          <w:sz w:val="32"/>
          <w:szCs w:val="32"/>
          <w14:textFill>
            <w14:solidFill>
              <w14:schemeClr w14:val="accent1"/>
            </w14:solidFill>
          </w14:textFill>
        </w:rPr>
      </w:pPr>
      <w:r>
        <w:rPr>
          <w:rFonts w:hint="eastAsia" w:cs="微软雅黑"/>
          <w:b/>
          <w:color w:val="5B9BD5" w:themeColor="accent1"/>
          <w:sz w:val="32"/>
          <w:szCs w:val="32"/>
          <w:lang w:val="en-US" w:eastAsia="zh-CN"/>
          <w14:textFill>
            <w14:solidFill>
              <w14:schemeClr w14:val="accent1"/>
            </w14:solidFill>
          </w14:textFill>
        </w:rPr>
        <w:t xml:space="preserve">8.2 </w:t>
      </w:r>
      <w:r>
        <w:rPr>
          <w:rFonts w:hint="eastAsia" w:ascii="微软雅黑" w:hAnsi="微软雅黑" w:eastAsia="微软雅黑" w:cs="微软雅黑"/>
          <w:b/>
          <w:color w:val="5B9BD5" w:themeColor="accent1"/>
          <w:sz w:val="32"/>
          <w:szCs w:val="32"/>
          <w14:textFill>
            <w14:solidFill>
              <w14:schemeClr w14:val="accent1"/>
            </w14:solidFill>
          </w14:textFill>
        </w:rPr>
        <w:t>红外线传感器</w:t>
      </w: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400" w:firstLineChars="200"/>
        <w:jc w:val="left"/>
        <w:textAlignment w:val="auto"/>
        <w:outlineLvl w:val="9"/>
        <w:rPr>
          <w:rFonts w:hint="eastAsia"/>
          <w:sz w:val="20"/>
          <w:lang w:eastAsia="zh-CN"/>
        </w:rPr>
      </w:pPr>
      <w:r>
        <w:rPr>
          <w:rFonts w:hint="eastAsia"/>
          <w:sz w:val="20"/>
          <w:lang w:val="en-US" w:eastAsia="zh-CN"/>
        </w:rPr>
        <w:t>哨兵机器人在巡逻过程中，需要不断检测与轨道边缘的距离从而实现不断巡逻。距离检测的准确性极大程度影响着哨兵的巡逻连续性，我们队采用了红外线传感器</w:t>
      </w:r>
      <w:r>
        <w:rPr>
          <w:rFonts w:hint="eastAsia"/>
          <w:sz w:val="20"/>
        </w:rPr>
        <w:t>GP2Y</w:t>
      </w:r>
      <w:r>
        <w:rPr>
          <w:rFonts w:hint="eastAsia"/>
          <w:sz w:val="20"/>
          <w:lang w:val="en-US" w:eastAsia="zh-CN"/>
        </w:rPr>
        <w:t>0</w:t>
      </w:r>
      <w:r>
        <w:rPr>
          <w:rFonts w:hint="eastAsia"/>
          <w:sz w:val="20"/>
        </w:rPr>
        <w:t>A21YK</w:t>
      </w:r>
      <w:r>
        <w:rPr>
          <w:rFonts w:hint="eastAsia"/>
          <w:sz w:val="20"/>
          <w:lang w:val="en-US" w:eastAsia="zh-CN"/>
        </w:rPr>
        <w:t>0</w:t>
      </w:r>
      <w:r>
        <w:rPr>
          <w:rFonts w:hint="eastAsia"/>
          <w:sz w:val="20"/>
        </w:rPr>
        <w:t>F模块</w:t>
      </w:r>
      <w:r>
        <w:rPr>
          <w:rFonts w:hint="eastAsia"/>
          <w:sz w:val="20"/>
          <w:lang w:eastAsia="zh-CN"/>
        </w:rPr>
        <w:t>，</w:t>
      </w:r>
      <w:r>
        <w:rPr>
          <w:rFonts w:hint="eastAsia"/>
          <w:sz w:val="20"/>
          <w:lang w:val="en-US" w:eastAsia="zh-CN"/>
        </w:rPr>
        <w:t>误差较小，不易产生测量距离的突变，测量结果相对稳定。</w:t>
      </w:r>
      <w:r>
        <w:rPr>
          <w:rFonts w:hint="eastAsia"/>
          <w:sz w:val="20"/>
        </w:rPr>
        <w:t>由于采用了三角测量方式,被测物体的材质、环境温度以及测量时间都不会影响传感器的测量精度。传感器输出电压值对应探测的距离。通过测量电压值就可以得出所探测物体的距离</w:t>
      </w:r>
      <w:r>
        <w:rPr>
          <w:rFonts w:hint="eastAsia"/>
          <w:sz w:val="20"/>
          <w:lang w:eastAsia="zh-CN"/>
        </w:rPr>
        <w:t>。</w:t>
      </w: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360" w:firstLineChars="200"/>
        <w:jc w:val="left"/>
        <w:textAlignment w:val="auto"/>
        <w:outlineLvl w:val="9"/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</w:pP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360" w:firstLineChars="200"/>
        <w:jc w:val="left"/>
        <w:textAlignment w:val="auto"/>
        <w:outlineLvl w:val="9"/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</w:pP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360" w:firstLineChars="200"/>
        <w:jc w:val="left"/>
        <w:textAlignment w:val="auto"/>
        <w:outlineLvl w:val="9"/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</w:pP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360" w:firstLineChars="200"/>
        <w:jc w:val="left"/>
        <w:textAlignment w:val="auto"/>
        <w:outlineLvl w:val="9"/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</w:pPr>
    </w:p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360" w:lineRule="exact"/>
        <w:ind w:left="0" w:leftChars="0" w:right="0" w:rightChars="0" w:firstLine="360" w:firstLineChars="200"/>
        <w:jc w:val="center"/>
        <w:textAlignment w:val="auto"/>
        <w:outlineLvl w:val="9"/>
        <w:rPr>
          <w:rFonts w:hint="eastAsia"/>
          <w:sz w:val="20"/>
          <w:lang w:eastAsia="zh-CN"/>
        </w:rPr>
      </w:pPr>
      <w:r>
        <w:rPr>
          <w:rFonts w:hint="eastAsia" w:ascii="微软雅黑" w:hAnsi="微软雅黑" w:eastAsia="微软雅黑" w:cs="微软雅黑"/>
          <w:kern w:val="0"/>
          <w:sz w:val="18"/>
          <w:szCs w:val="18"/>
          <w:lang w:val="en-US" w:eastAsia="zh-CN" w:bidi="ar"/>
        </w:rPr>
        <w:t>表 8-2 GP2Y0A21模块10-80cm远距离</w:t>
      </w:r>
    </w:p>
    <w:tbl>
      <w:tblPr>
        <w:tblStyle w:val="14"/>
        <w:tblpPr w:leftFromText="180" w:rightFromText="180" w:vertAnchor="text" w:horzAnchor="page" w:tblpXSpec="center" w:tblpY="166"/>
        <w:tblOverlap w:val="never"/>
        <w:tblW w:w="8468" w:type="dxa"/>
        <w:jc w:val="center"/>
        <w:tblInd w:w="0" w:type="dxa"/>
        <w:tblBorders>
          <w:top w:val="single" w:color="ADAAAA" w:sz="6" w:space="0"/>
          <w:left w:val="single" w:color="ADAAAA" w:sz="6" w:space="0"/>
          <w:bottom w:val="single" w:color="ADAAAA" w:sz="6" w:space="0"/>
          <w:right w:val="single" w:color="ADAAAA" w:sz="6" w:space="0"/>
          <w:insideH w:val="single" w:color="ADAAAA" w:sz="6" w:space="0"/>
          <w:insideV w:val="single" w:color="ADAAAA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39"/>
        <w:gridCol w:w="5829"/>
      </w:tblGrid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</w:tblPrEx>
        <w:trPr>
          <w:trHeight w:val="366" w:hRule="atLeast"/>
          <w:jc w:val="center"/>
        </w:trPr>
        <w:tc>
          <w:tcPr>
            <w:tcW w:w="2639" w:type="dxa"/>
            <w:tcBorders>
              <w:top w:val="nil"/>
              <w:left w:val="single" w:color="ADAAAA" w:sz="12" w:space="0"/>
              <w:bottom w:val="nil"/>
              <w:right w:val="single" w:color="ADAAAA" w:sz="12" w:space="0"/>
            </w:tcBorders>
            <w:shd w:val="clear" w:color="auto" w:fill="A6A6A6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346" w:lineRule="exact"/>
              <w:ind w:left="222" w:right="211"/>
              <w:rPr>
                <w:rFonts w:hint="default"/>
                <w:b/>
                <w:sz w:val="24"/>
              </w:rPr>
            </w:pPr>
            <w:r>
              <w:rPr>
                <w:rFonts w:hint="eastAsia"/>
                <w:b/>
                <w:color w:val="FFFFFF"/>
                <w:sz w:val="24"/>
              </w:rPr>
              <w:t>输出类型</w:t>
            </w:r>
          </w:p>
        </w:tc>
        <w:tc>
          <w:tcPr>
            <w:tcW w:w="5829" w:type="dxa"/>
            <w:tcBorders>
              <w:top w:val="nil"/>
              <w:left w:val="single" w:color="ADAAAA" w:sz="12" w:space="0"/>
              <w:bottom w:val="nil"/>
              <w:right w:val="single" w:color="ADAAAA" w:sz="12" w:space="0"/>
            </w:tcBorders>
            <w:shd w:val="clear" w:color="auto" w:fill="A6A6A6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346" w:lineRule="exact"/>
              <w:ind w:left="240" w:right="229"/>
              <w:rPr>
                <w:rFonts w:hint="default"/>
                <w:b/>
                <w:sz w:val="24"/>
              </w:rPr>
            </w:pPr>
            <w:r>
              <w:rPr>
                <w:rFonts w:hint="eastAsia"/>
                <w:b/>
                <w:color w:val="FFFFFF"/>
                <w:sz w:val="24"/>
              </w:rPr>
              <w:t>模拟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  <w:jc w:val="center"/>
        </w:trPr>
        <w:tc>
          <w:tcPr>
            <w:tcW w:w="2639" w:type="dxa"/>
            <w:tcBorders>
              <w:top w:val="nil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22" w:leftChars="0" w:right="197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检测距离</w:t>
            </w:r>
          </w:p>
        </w:tc>
        <w:tc>
          <w:tcPr>
            <w:tcW w:w="5829" w:type="dxa"/>
            <w:tcBorders>
              <w:top w:val="nil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42" w:leftChars="0" w:right="229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10cm</w:t>
            </w:r>
            <w:r>
              <w:rPr>
                <w:rFonts w:hint="eastAsia"/>
                <w:sz w:val="20"/>
                <w:lang w:val="en-US" w:eastAsia="zh-CN"/>
              </w:rPr>
              <w:t>~</w:t>
            </w:r>
            <w:r>
              <w:rPr>
                <w:rFonts w:hint="eastAsia"/>
                <w:sz w:val="20"/>
              </w:rPr>
              <w:t>80cm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</w:tblPrEx>
        <w:trPr>
          <w:trHeight w:val="281" w:hRule="atLeast"/>
          <w:jc w:val="center"/>
        </w:trPr>
        <w:tc>
          <w:tcPr>
            <w:tcW w:w="263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22" w:leftChars="0" w:right="199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电源电压</w:t>
            </w:r>
          </w:p>
        </w:tc>
        <w:tc>
          <w:tcPr>
            <w:tcW w:w="582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45" w:leftChars="0" w:right="218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4.5V</w:t>
            </w:r>
            <w:r>
              <w:rPr>
                <w:rFonts w:hint="eastAsia"/>
                <w:sz w:val="20"/>
                <w:lang w:val="en-US" w:eastAsia="zh-CN"/>
              </w:rPr>
              <w:t>~</w:t>
            </w:r>
            <w:r>
              <w:rPr>
                <w:rFonts w:hint="eastAsia"/>
                <w:sz w:val="20"/>
              </w:rPr>
              <w:t>5.5V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263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22" w:leftChars="0" w:right="212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电流电源</w:t>
            </w:r>
          </w:p>
        </w:tc>
        <w:tc>
          <w:tcPr>
            <w:tcW w:w="582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CECEC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45" w:leftChars="0" w:right="221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30mA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263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22" w:leftChars="0" w:right="211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电压输出</w:t>
            </w:r>
          </w:p>
        </w:tc>
        <w:tc>
          <w:tcPr>
            <w:tcW w:w="582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44" w:leftChars="0" w:right="229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(标准值)@某距离条件下400mV@80cm</w:t>
            </w:r>
          </w:p>
        </w:tc>
      </w:tr>
      <w:tr>
        <w:tblPrEx>
          <w:tblBorders>
            <w:top w:val="single" w:color="ADAAAA" w:sz="6" w:space="0"/>
            <w:left w:val="single" w:color="ADAAAA" w:sz="6" w:space="0"/>
            <w:bottom w:val="single" w:color="ADAAAA" w:sz="6" w:space="0"/>
            <w:right w:val="single" w:color="ADAAAA" w:sz="6" w:space="0"/>
            <w:insideH w:val="single" w:color="ADAAAA" w:sz="6" w:space="0"/>
            <w:insideV w:val="single" w:color="ADAAAA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  <w:jc w:val="center"/>
        </w:trPr>
        <w:tc>
          <w:tcPr>
            <w:tcW w:w="263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7E6E6" w:themeFill="background2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22" w:leftChars="0" w:right="211" w:rightChars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电压值</w:t>
            </w:r>
          </w:p>
        </w:tc>
        <w:tc>
          <w:tcPr>
            <w:tcW w:w="5829" w:type="dxa"/>
            <w:tcBorders>
              <w:top w:val="single" w:color="ADAAAA" w:sz="12" w:space="0"/>
              <w:left w:val="single" w:color="ADAAAA" w:sz="12" w:space="0"/>
              <w:bottom w:val="single" w:color="ADAAAA" w:sz="12" w:space="0"/>
              <w:right w:val="single" w:color="ADAAAA" w:sz="12" w:space="0"/>
            </w:tcBorders>
            <w:shd w:val="clear" w:color="auto" w:fill="E7E6E6" w:themeFill="background2"/>
            <w:vAlign w:val="top"/>
          </w:tcPr>
          <w:p>
            <w:pPr>
              <w:pStyle w:val="15"/>
              <w:keepNext w:val="0"/>
              <w:keepLines w:val="0"/>
              <w:suppressLineNumbers w:val="0"/>
              <w:spacing w:beforeAutospacing="0" w:afterAutospacing="0" w:line="262" w:lineRule="exact"/>
              <w:ind w:left="244" w:leftChars="0" w:right="229" w:rightChars="0"/>
              <w:rPr>
                <w:rFonts w:hint="default"/>
                <w:sz w:val="20"/>
              </w:rPr>
            </w:pPr>
            <w:r>
              <w:rPr>
                <w:rFonts w:hint="eastAsia"/>
                <w:sz w:val="20"/>
              </w:rPr>
              <w:t>(标准值)1.9V@10~80CM</w:t>
            </w:r>
          </w:p>
        </w:tc>
      </w:tr>
    </w:tbl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before="63" w:beforeLines="20" w:line="262" w:lineRule="exact"/>
        <w:ind w:left="244" w:leftChars="0" w:right="215" w:rightChars="0"/>
        <w:jc w:val="center"/>
        <w:textAlignment w:val="auto"/>
        <w:outlineLvl w:val="9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Baskerville Old Face">
    <w:altName w:val="Segoe Print"/>
    <w:panose1 w:val="02020602080505020303"/>
    <w:charset w:val="00"/>
    <w:family w:val="roman"/>
    <w:pitch w:val="default"/>
    <w:sig w:usb0="00000000" w:usb1="00000000" w:usb2="00000000" w:usb3="00000000" w:csb0="2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C5B2B2"/>
    <w:multiLevelType w:val="singleLevel"/>
    <w:tmpl w:val="A3C5B2B2"/>
    <w:lvl w:ilvl="0" w:tentative="0">
      <w:start w:val="4"/>
      <w:numFmt w:val="decimal"/>
      <w:suff w:val="nothing"/>
      <w:lvlText w:val="（%1）"/>
      <w:lvlJc w:val="left"/>
    </w:lvl>
  </w:abstractNum>
  <w:abstractNum w:abstractNumId="1">
    <w:nsid w:val="D2DE9E86"/>
    <w:multiLevelType w:val="singleLevel"/>
    <w:tmpl w:val="D2DE9E86"/>
    <w:lvl w:ilvl="0" w:tentative="0">
      <w:start w:val="7"/>
      <w:numFmt w:val="decimal"/>
      <w:suff w:val="nothing"/>
      <w:lvlText w:val="（%1）"/>
      <w:lvlJc w:val="left"/>
    </w:lvl>
  </w:abstractNum>
  <w:abstractNum w:abstractNumId="2">
    <w:nsid w:val="F228591B"/>
    <w:multiLevelType w:val="multilevel"/>
    <w:tmpl w:val="F228591B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7966D78"/>
    <w:rsid w:val="07F600D3"/>
    <w:rsid w:val="09C934F3"/>
    <w:rsid w:val="0C686B3A"/>
    <w:rsid w:val="0DD03E82"/>
    <w:rsid w:val="0EA22512"/>
    <w:rsid w:val="14750F28"/>
    <w:rsid w:val="15FE3D85"/>
    <w:rsid w:val="17AA7397"/>
    <w:rsid w:val="1E082FE9"/>
    <w:rsid w:val="25796669"/>
    <w:rsid w:val="27906553"/>
    <w:rsid w:val="27C059C4"/>
    <w:rsid w:val="33C21BFC"/>
    <w:rsid w:val="33C556B2"/>
    <w:rsid w:val="34CA7D02"/>
    <w:rsid w:val="3DCF0B09"/>
    <w:rsid w:val="3FFA0D05"/>
    <w:rsid w:val="417E03C2"/>
    <w:rsid w:val="433B223D"/>
    <w:rsid w:val="46C27B69"/>
    <w:rsid w:val="48173823"/>
    <w:rsid w:val="48451DFA"/>
    <w:rsid w:val="49BE19B6"/>
    <w:rsid w:val="4C055DA5"/>
    <w:rsid w:val="4DED78FD"/>
    <w:rsid w:val="585308AF"/>
    <w:rsid w:val="5A812125"/>
    <w:rsid w:val="5D482F6A"/>
    <w:rsid w:val="626C0BE6"/>
    <w:rsid w:val="62921A43"/>
    <w:rsid w:val="66FC2CED"/>
    <w:rsid w:val="69BF67C8"/>
    <w:rsid w:val="6F9D103F"/>
    <w:rsid w:val="72D2080C"/>
    <w:rsid w:val="738F1401"/>
    <w:rsid w:val="746E514D"/>
    <w:rsid w:val="766D5CF2"/>
    <w:rsid w:val="777343A5"/>
    <w:rsid w:val="784F39F7"/>
    <w:rsid w:val="795D3112"/>
    <w:rsid w:val="7D163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0" w:semiHidden="0" w:name="heading 1"/>
    <w:lsdException w:qFormat="1" w:unhideWhenUsed="0" w:uiPriority="1" w:semiHidden="0" w:name="heading 2"/>
    <w:lsdException w:qFormat="1" w:uiPriority="0" w:name="heading 3"/>
    <w:lsdException w:qFormat="1" w:unhideWhenUsed="0" w:uiPriority="1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微软雅黑" w:hAnsi="微软雅黑" w:eastAsia="微软雅黑" w:cs="微软雅黑"/>
      <w:sz w:val="22"/>
      <w:szCs w:val="22"/>
      <w:lang w:val="zh-CN" w:eastAsia="zh-CN" w:bidi="zh-CN"/>
    </w:rPr>
  </w:style>
  <w:style w:type="paragraph" w:styleId="2">
    <w:name w:val="heading 1"/>
    <w:basedOn w:val="1"/>
    <w:next w:val="1"/>
    <w:qFormat/>
    <w:uiPriority w:val="0"/>
    <w:pPr>
      <w:keepNext w:val="0"/>
      <w:keepLines w:val="0"/>
      <w:widowControl w:val="0"/>
      <w:numPr>
        <w:ilvl w:val="0"/>
        <w:numId w:val="1"/>
      </w:numPr>
      <w:suppressLineNumbers w:val="0"/>
      <w:autoSpaceDE w:val="0"/>
      <w:autoSpaceDN w:val="0"/>
      <w:spacing w:before="44" w:beforeAutospacing="0" w:after="0" w:afterAutospacing="0"/>
      <w:ind w:left="432" w:right="0" w:hanging="432"/>
      <w:jc w:val="left"/>
      <w:outlineLvl w:val="0"/>
    </w:pPr>
    <w:rPr>
      <w:rFonts w:hint="eastAsia" w:ascii="微软雅黑" w:hAnsi="微软雅黑" w:eastAsia="微软雅黑" w:cs="微软雅黑"/>
      <w:b/>
      <w:kern w:val="0"/>
      <w:sz w:val="54"/>
      <w:szCs w:val="54"/>
      <w:lang w:val="en-US" w:eastAsia="zh-CN" w:bidi="ar"/>
    </w:rPr>
  </w:style>
  <w:style w:type="paragraph" w:styleId="3">
    <w:name w:val="heading 2"/>
    <w:basedOn w:val="1"/>
    <w:next w:val="1"/>
    <w:qFormat/>
    <w:uiPriority w:val="1"/>
    <w:pPr>
      <w:numPr>
        <w:ilvl w:val="1"/>
        <w:numId w:val="1"/>
      </w:numPr>
      <w:spacing w:before="56"/>
      <w:ind w:left="575" w:hanging="575"/>
      <w:outlineLvl w:val="1"/>
    </w:pPr>
    <w:rPr>
      <w:rFonts w:ascii="微软雅黑" w:hAnsi="微软雅黑" w:eastAsia="微软雅黑" w:cs="微软雅黑"/>
      <w:b/>
      <w:bCs/>
      <w:sz w:val="36"/>
      <w:szCs w:val="36"/>
      <w:lang w:val="zh-CN" w:eastAsia="zh-CN" w:bidi="zh-CN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qFormat/>
    <w:uiPriority w:val="1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4">
    <w:name w:val="Normal Table"/>
    <w:semiHidden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"/>
    <w:basedOn w:val="1"/>
    <w:qFormat/>
    <w:uiPriority w:val="1"/>
    <w:rPr>
      <w:rFonts w:ascii="微软雅黑" w:hAnsi="微软雅黑" w:eastAsia="微软雅黑" w:cs="微软雅黑"/>
      <w:sz w:val="20"/>
      <w:szCs w:val="20"/>
      <w:lang w:val="zh-CN" w:eastAsia="zh-CN" w:bidi="zh-CN"/>
    </w:rPr>
  </w:style>
  <w:style w:type="paragraph" w:styleId="12">
    <w:name w:val="Normal (Web)"/>
    <w:basedOn w:val="1"/>
    <w:qFormat/>
    <w:uiPriority w:val="0"/>
    <w:rPr>
      <w:sz w:val="24"/>
    </w:rPr>
  </w:style>
  <w:style w:type="paragraph" w:customStyle="1" w:styleId="15">
    <w:name w:val="Table Paragraph"/>
    <w:basedOn w:val="1"/>
    <w:qFormat/>
    <w:uiPriority w:val="1"/>
    <w:pPr>
      <w:jc w:val="center"/>
    </w:pPr>
    <w:rPr>
      <w:rFonts w:ascii="微软雅黑" w:hAnsi="微软雅黑" w:eastAsia="微软雅黑" w:cs="微软雅黑"/>
      <w:lang w:val="zh-CN" w:eastAsia="zh-CN" w:bidi="zh-CN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1</Lines>
  <Paragraphs>1</Paragraphs>
  <TotalTime>3</TotalTime>
  <ScaleCrop>false</ScaleCrop>
  <LinksUpToDate>false</LinksUpToDate>
  <CharactersWithSpaces>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19T00:08:00Z</dcterms:created>
  <dc:creator>最悲傷的眼泪是微笑</dc:creator>
  <cp:lastModifiedBy>最悲傷的眼泪是微笑</cp:lastModifiedBy>
  <dcterms:modified xsi:type="dcterms:W3CDTF">2020-02-21T13:38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